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F2" w:rsidRPr="00D619B4" w:rsidRDefault="00D619B4" w:rsidP="00D619B4">
      <w:pPr>
        <w:pStyle w:val="Heading1"/>
        <w:jc w:val="center"/>
        <w:rPr>
          <w:rFonts w:ascii="Times New Roman" w:hAnsi="Times New Roman" w:cs="Times New Roman"/>
          <w:sz w:val="24"/>
          <w:szCs w:val="24"/>
        </w:rPr>
      </w:pPr>
      <w:r w:rsidRPr="00D619B4">
        <w:rPr>
          <w:rFonts w:ascii="Times New Roman" w:hAnsi="Times New Roman" w:cs="Times New Roman"/>
          <w:sz w:val="24"/>
          <w:szCs w:val="24"/>
        </w:rPr>
        <w:t>4.0 CHAPTER IV: SYSTEM DESIGN</w:t>
      </w:r>
    </w:p>
    <w:p w:rsidR="00D619B4" w:rsidRPr="00D619B4" w:rsidRDefault="00D619B4" w:rsidP="00D619B4">
      <w:pPr>
        <w:pStyle w:val="Heading2"/>
      </w:pPr>
    </w:p>
    <w:p w:rsidR="00D619B4" w:rsidRDefault="00D619B4" w:rsidP="00D619B4">
      <w:pPr>
        <w:pStyle w:val="Heading2"/>
      </w:pPr>
      <w:r w:rsidRPr="00D619B4">
        <w:t>4.1 Introduction</w:t>
      </w:r>
    </w:p>
    <w:p w:rsidR="00D619B4" w:rsidRDefault="00D619B4" w:rsidP="00D619B4">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System design is the process of defining the architecture, components, modules, interface, and data for a system to satisfy specified requirements.</w:t>
      </w:r>
      <w:r w:rsidR="00C73AB7">
        <w:rPr>
          <w:rFonts w:ascii="Times New Roman" w:hAnsi="Times New Roman" w:cs="Times New Roman"/>
          <w:sz w:val="24"/>
          <w:szCs w:val="24"/>
        </w:rPr>
        <w:t xml:space="preserve"> System design is very important during the early stage of the project. A proper plan must be planned to ensure that all the requirements are met.</w:t>
      </w:r>
    </w:p>
    <w:p w:rsidR="003279A5" w:rsidRDefault="003279A5" w:rsidP="00D619B4">
      <w:pPr>
        <w:spacing w:line="360" w:lineRule="auto"/>
        <w:jc w:val="both"/>
        <w:rPr>
          <w:rFonts w:ascii="Times New Roman" w:hAnsi="Times New Roman" w:cs="Times New Roman"/>
          <w:sz w:val="24"/>
          <w:szCs w:val="24"/>
        </w:rPr>
      </w:pPr>
    </w:p>
    <w:p w:rsidR="00B93000" w:rsidRDefault="00B93000" w:rsidP="00B9300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ystem architecture is the fundamental and unifying system structure defined in terms of system elements, interfaces, processes, constraints and behaviors. System architecture also acts as a skeleton of system that helps to explain consistently and design efficiently complex system. System architecture is important in developments of software projects. This is because it able to provide guidance and structure to the later phase of system design and also provide a way to address the alternate form of system, substructure and module, and also complexity of system. Besides, it also may provide some clues to emergent behavior. Furthermore, system architecture also provides simpler way to understand complex system.</w:t>
      </w:r>
    </w:p>
    <w:p w:rsidR="003279A5" w:rsidRDefault="003279A5" w:rsidP="00B93000">
      <w:pPr>
        <w:spacing w:line="360" w:lineRule="auto"/>
        <w:ind w:firstLine="720"/>
        <w:jc w:val="both"/>
        <w:rPr>
          <w:rFonts w:ascii="Times New Roman" w:hAnsi="Times New Roman" w:cs="Times New Roman"/>
          <w:sz w:val="24"/>
          <w:szCs w:val="24"/>
        </w:rPr>
      </w:pPr>
    </w:p>
    <w:p w:rsidR="00B93000" w:rsidRDefault="003279A5" w:rsidP="00B9300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atabase design also importance in development a software project. Database design is the structure that a database uses to plan, store and manage the transaction data. A good database design is required in ensuring the consistent of data, elimination of data redundancy, efficient execution of queries and high performance application. In addition, a well-designed database is able to ensure the ease of access, retrieval of information and also the safety of data.</w:t>
      </w:r>
      <w:bookmarkStart w:id="0" w:name="_GoBack"/>
      <w:bookmarkEnd w:id="0"/>
    </w:p>
    <w:p w:rsidR="003279A5" w:rsidRDefault="003279A5" w:rsidP="00B93000">
      <w:pPr>
        <w:spacing w:line="360" w:lineRule="auto"/>
        <w:ind w:firstLine="720"/>
        <w:jc w:val="both"/>
        <w:rPr>
          <w:rFonts w:ascii="Times New Roman" w:hAnsi="Times New Roman" w:cs="Times New Roman"/>
          <w:sz w:val="24"/>
          <w:szCs w:val="24"/>
        </w:rPr>
      </w:pPr>
    </w:p>
    <w:p w:rsidR="00B93000" w:rsidRDefault="00B93000" w:rsidP="00B93000">
      <w:pPr>
        <w:spacing w:line="360" w:lineRule="auto"/>
        <w:ind w:firstLine="720"/>
        <w:jc w:val="both"/>
        <w:rPr>
          <w:rFonts w:ascii="Times New Roman" w:hAnsi="Times New Roman" w:cs="Times New Roman"/>
          <w:sz w:val="24"/>
          <w:szCs w:val="24"/>
        </w:rPr>
      </w:pPr>
    </w:p>
    <w:p w:rsidR="00B93000" w:rsidRDefault="00B93000" w:rsidP="00B93000">
      <w:pPr>
        <w:spacing w:line="360" w:lineRule="auto"/>
        <w:ind w:firstLine="720"/>
        <w:jc w:val="both"/>
        <w:rPr>
          <w:rFonts w:ascii="Times New Roman" w:hAnsi="Times New Roman" w:cs="Times New Roman"/>
          <w:sz w:val="24"/>
          <w:szCs w:val="24"/>
        </w:rPr>
      </w:pPr>
    </w:p>
    <w:p w:rsidR="0073555A" w:rsidRPr="00D619B4" w:rsidRDefault="0073555A" w:rsidP="00B93000">
      <w:pPr>
        <w:spacing w:line="360" w:lineRule="auto"/>
        <w:ind w:firstLine="720"/>
        <w:jc w:val="both"/>
        <w:rPr>
          <w:rFonts w:ascii="Times New Roman" w:hAnsi="Times New Roman" w:cs="Times New Roman"/>
          <w:sz w:val="24"/>
          <w:szCs w:val="24"/>
        </w:rPr>
      </w:pPr>
    </w:p>
    <w:p w:rsidR="00D619B4" w:rsidRDefault="00D619B4" w:rsidP="00D619B4">
      <w:pPr>
        <w:pStyle w:val="Heading2"/>
      </w:pPr>
      <w:r w:rsidRPr="00D619B4">
        <w:lastRenderedPageBreak/>
        <w:t>4.2 System Architecture</w:t>
      </w:r>
    </w:p>
    <w:p w:rsidR="00403FDA" w:rsidRDefault="007D5755" w:rsidP="003279A5">
      <w:pPr>
        <w:rPr>
          <w:rFonts w:ascii="Times New Roman" w:hAnsi="Times New Roman" w:cs="Times New Roman"/>
          <w:sz w:val="24"/>
          <w:szCs w:val="24"/>
        </w:rPr>
      </w:pPr>
      <w:r>
        <w:rPr>
          <w:rFonts w:ascii="Times New Roman" w:hAnsi="Times New Roman" w:cs="Times New Roman"/>
          <w:sz w:val="24"/>
          <w:szCs w:val="24"/>
        </w:rPr>
        <w:t>The diagram below shows the flow and the architecture of the application.</w:t>
      </w:r>
    </w:p>
    <w:p w:rsidR="0073555A" w:rsidRDefault="0073555A" w:rsidP="003279A5">
      <w:pPr>
        <w:rPr>
          <w:rFonts w:ascii="Times New Roman" w:hAnsi="Times New Roman" w:cs="Times New Roman"/>
          <w:sz w:val="24"/>
          <w:szCs w:val="24"/>
        </w:rPr>
      </w:pPr>
    </w:p>
    <w:p w:rsidR="0073555A" w:rsidRDefault="0073555A" w:rsidP="003279A5">
      <w:pPr>
        <w:rPr>
          <w:rFonts w:ascii="Times New Roman" w:hAnsi="Times New Roman" w:cs="Times New Roman"/>
          <w:sz w:val="24"/>
          <w:szCs w:val="24"/>
        </w:rPr>
      </w:pPr>
    </w:p>
    <w:p w:rsidR="0073555A" w:rsidRDefault="0073555A" w:rsidP="003279A5">
      <w:pPr>
        <w:rPr>
          <w:rFonts w:ascii="Times New Roman" w:hAnsi="Times New Roman" w:cs="Times New Roman"/>
          <w:sz w:val="24"/>
          <w:szCs w:val="24"/>
        </w:rPr>
      </w:pPr>
    </w:p>
    <w:p w:rsidR="0073555A" w:rsidRDefault="0073555A" w:rsidP="003279A5">
      <w:pPr>
        <w:rPr>
          <w:rFonts w:ascii="Times New Roman" w:hAnsi="Times New Roman" w:cs="Times New Roman"/>
          <w:sz w:val="24"/>
          <w:szCs w:val="24"/>
        </w:rPr>
      </w:pPr>
    </w:p>
    <w:p w:rsidR="007D5755" w:rsidRDefault="00766ED1" w:rsidP="00766ED1">
      <w:r>
        <w:t xml:space="preserve">            </w:t>
      </w:r>
      <w:r w:rsidR="00403FDA">
        <w:object w:dxaOrig="10231"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pt;height:297.7pt" o:ole="">
            <v:imagedata r:id="rId7" o:title=""/>
          </v:shape>
          <o:OLEObject Type="Embed" ProgID="Visio.Drawing.15" ShapeID="_x0000_i1025" DrawAspect="Content" ObjectID="_1542982077" r:id="rId8"/>
        </w:object>
      </w:r>
    </w:p>
    <w:p w:rsidR="0073555A" w:rsidRDefault="0073555A" w:rsidP="00403FDA">
      <w:pPr>
        <w:ind w:left="720" w:firstLine="720"/>
      </w:pPr>
    </w:p>
    <w:p w:rsidR="007740BA" w:rsidRPr="007740BA" w:rsidRDefault="007740BA" w:rsidP="007740BA"/>
    <w:p w:rsidR="007740BA" w:rsidRPr="007740BA" w:rsidRDefault="007740BA" w:rsidP="007740BA"/>
    <w:p w:rsidR="007740BA" w:rsidRDefault="007740BA" w:rsidP="007740BA"/>
    <w:p w:rsidR="007740BA" w:rsidRDefault="007740BA" w:rsidP="007740BA"/>
    <w:p w:rsidR="007740BA" w:rsidRDefault="007740BA" w:rsidP="007740BA"/>
    <w:p w:rsidR="007740BA" w:rsidRDefault="007740BA" w:rsidP="007740BA"/>
    <w:p w:rsidR="007740BA" w:rsidRDefault="007740BA" w:rsidP="007740BA"/>
    <w:p w:rsidR="007740BA" w:rsidRDefault="007740BA" w:rsidP="007740BA"/>
    <w:p w:rsidR="00D619B4" w:rsidRDefault="00D619B4" w:rsidP="00D619B4">
      <w:pPr>
        <w:pStyle w:val="Heading2"/>
        <w:rPr>
          <w:rFonts w:ascii="Times New Roman" w:hAnsi="Times New Roman" w:cs="Times New Roman"/>
          <w:sz w:val="24"/>
          <w:szCs w:val="24"/>
        </w:rPr>
      </w:pPr>
      <w:r w:rsidRPr="00676339">
        <w:rPr>
          <w:rFonts w:ascii="Times New Roman" w:hAnsi="Times New Roman" w:cs="Times New Roman"/>
          <w:sz w:val="24"/>
          <w:szCs w:val="24"/>
        </w:rPr>
        <w:lastRenderedPageBreak/>
        <w:t>4.3 Database Design</w:t>
      </w:r>
    </w:p>
    <w:p w:rsidR="007740BA" w:rsidRPr="007740BA" w:rsidRDefault="007740BA" w:rsidP="007740BA"/>
    <w:p w:rsidR="007740BA" w:rsidRPr="0064300B" w:rsidRDefault="007740BA" w:rsidP="007740BA">
      <w:pPr>
        <w:pStyle w:val="ListParagraph"/>
        <w:rPr>
          <w:rFonts w:ascii="Times New Roman" w:hAnsi="Times New Roman" w:cs="Times New Roman"/>
          <w:sz w:val="24"/>
          <w:szCs w:val="24"/>
        </w:rPr>
      </w:pPr>
      <w:r w:rsidRPr="007740BA">
        <w:rPr>
          <w:rStyle w:val="Heading2Char"/>
        </w:rPr>
        <w:t xml:space="preserve">4.3.1 Entity Relationship </w:t>
      </w:r>
      <w:proofErr w:type="gramStart"/>
      <w:r w:rsidRPr="007740BA">
        <w:rPr>
          <w:rStyle w:val="Heading2Char"/>
        </w:rPr>
        <w:t>Diagram(</w:t>
      </w:r>
      <w:proofErr w:type="gramEnd"/>
      <w:r w:rsidRPr="007740BA">
        <w:rPr>
          <w:rStyle w:val="Heading2Char"/>
        </w:rPr>
        <w:t>ERD)</w:t>
      </w:r>
      <w:r w:rsidRPr="007740BA">
        <w:rPr>
          <w:rStyle w:val="Heading2Char"/>
        </w:rPr>
        <w:br/>
      </w:r>
      <w:r w:rsidRPr="0064300B">
        <w:rPr>
          <w:rFonts w:ascii="Times New Roman" w:hAnsi="Times New Roman" w:cs="Times New Roman"/>
          <w:sz w:val="24"/>
          <w:szCs w:val="24"/>
          <w:shd w:val="clear" w:color="auto" w:fill="FFFFFF"/>
        </w:rPr>
        <w:t xml:space="preserve">An entity relationship diagram (ERD) shows the relationships of entity sets stored in a database. </w:t>
      </w:r>
      <w:r w:rsidRPr="0064300B">
        <w:rPr>
          <w:rFonts w:ascii="Times New Roman" w:hAnsi="Times New Roman" w:cs="Times New Roman"/>
          <w:sz w:val="24"/>
          <w:szCs w:val="24"/>
        </w:rPr>
        <w:t xml:space="preserve">The diagram below shows connection between each table and the relationship between each table. </w:t>
      </w:r>
    </w:p>
    <w:p w:rsidR="007740BA" w:rsidRPr="00670323" w:rsidRDefault="007740BA" w:rsidP="007740B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6789D21" wp14:editId="5C30A805">
            <wp:extent cx="5731510" cy="5368925"/>
            <wp:effectExtent l="0" t="0" r="254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_edite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31510" cy="5368925"/>
                    </a:xfrm>
                    <a:prstGeom prst="rect">
                      <a:avLst/>
                    </a:prstGeom>
                  </pic:spPr>
                </pic:pic>
              </a:graphicData>
            </a:graphic>
          </wp:inline>
        </w:drawing>
      </w:r>
    </w:p>
    <w:p w:rsidR="007740BA" w:rsidRPr="00670323" w:rsidRDefault="007740BA" w:rsidP="007740BA">
      <w:pPr>
        <w:rPr>
          <w:rFonts w:ascii="Times New Roman" w:hAnsi="Times New Roman" w:cs="Times New Roman"/>
          <w:sz w:val="24"/>
          <w:szCs w:val="24"/>
        </w:rPr>
      </w:pPr>
    </w:p>
    <w:p w:rsidR="007740BA" w:rsidRPr="00670323" w:rsidRDefault="007740BA" w:rsidP="007740BA">
      <w:pPr>
        <w:jc w:val="center"/>
        <w:rPr>
          <w:rFonts w:ascii="Times New Roman" w:hAnsi="Times New Roman" w:cs="Times New Roman"/>
          <w:sz w:val="24"/>
          <w:szCs w:val="24"/>
        </w:rPr>
      </w:pPr>
    </w:p>
    <w:p w:rsidR="007740BA" w:rsidRPr="00670323" w:rsidRDefault="007740BA" w:rsidP="007740BA">
      <w:pPr>
        <w:jc w:val="center"/>
        <w:rPr>
          <w:rFonts w:ascii="Times New Roman" w:hAnsi="Times New Roman" w:cs="Times New Roman"/>
          <w:sz w:val="24"/>
          <w:szCs w:val="24"/>
        </w:rPr>
      </w:pPr>
      <w:r w:rsidRPr="00670323">
        <w:rPr>
          <w:rFonts w:ascii="Times New Roman" w:hAnsi="Times New Roman" w:cs="Times New Roman"/>
          <w:sz w:val="24"/>
          <w:szCs w:val="24"/>
        </w:rPr>
        <w:t>Diagram 1a: ERD diagram</w:t>
      </w:r>
    </w:p>
    <w:p w:rsidR="007740BA" w:rsidRPr="00670323" w:rsidRDefault="007740BA" w:rsidP="007740BA">
      <w:pPr>
        <w:rPr>
          <w:rFonts w:ascii="Times New Roman" w:hAnsi="Times New Roman" w:cs="Times New Roman"/>
          <w:sz w:val="24"/>
          <w:szCs w:val="24"/>
        </w:rPr>
      </w:pPr>
    </w:p>
    <w:p w:rsidR="007740BA" w:rsidRPr="00670323" w:rsidRDefault="007740BA" w:rsidP="007740BA">
      <w:pPr>
        <w:rPr>
          <w:rFonts w:ascii="Times New Roman" w:hAnsi="Times New Roman" w:cs="Times New Roman"/>
          <w:sz w:val="24"/>
          <w:szCs w:val="24"/>
        </w:rPr>
        <w:sectPr w:rsidR="007740BA" w:rsidRPr="00670323">
          <w:pgSz w:w="11906" w:h="16838"/>
          <w:pgMar w:top="1440" w:right="1440" w:bottom="1440" w:left="1440" w:header="708" w:footer="708" w:gutter="0"/>
          <w:cols w:space="708"/>
          <w:docGrid w:linePitch="360"/>
        </w:sectPr>
      </w:pPr>
    </w:p>
    <w:p w:rsidR="007740BA" w:rsidRDefault="007740BA" w:rsidP="007740BA">
      <w:pPr>
        <w:pStyle w:val="Heading2"/>
        <w:ind w:firstLine="720"/>
      </w:pPr>
      <w:r>
        <w:lastRenderedPageBreak/>
        <w:t xml:space="preserve">4.3.2 </w:t>
      </w:r>
      <w:r w:rsidRPr="007740BA">
        <w:t>Data Dictionary</w:t>
      </w:r>
    </w:p>
    <w:p w:rsidR="00306371" w:rsidRDefault="00306371" w:rsidP="00306371"/>
    <w:p w:rsidR="00306371" w:rsidRDefault="00306371" w:rsidP="00766ED1">
      <w:pPr>
        <w:spacing w:line="360" w:lineRule="auto"/>
        <w:ind w:left="720" w:firstLine="720"/>
        <w:rPr>
          <w:rFonts w:ascii="Times New Roman" w:hAnsi="Times New Roman" w:cs="Times New Roman"/>
          <w:sz w:val="24"/>
          <w:szCs w:val="24"/>
        </w:rPr>
      </w:pPr>
      <w:r w:rsidRPr="00670323">
        <w:rPr>
          <w:rFonts w:ascii="Times New Roman" w:hAnsi="Times New Roman" w:cs="Times New Roman"/>
          <w:sz w:val="24"/>
          <w:szCs w:val="24"/>
        </w:rPr>
        <w:t xml:space="preserve">This table includes the details of the attribute in the table admin. Admin table has 4 attributes that are </w:t>
      </w:r>
      <w:proofErr w:type="spellStart"/>
      <w:r w:rsidRPr="00670323">
        <w:rPr>
          <w:rFonts w:ascii="Times New Roman" w:hAnsi="Times New Roman" w:cs="Times New Roman"/>
          <w:sz w:val="24"/>
          <w:szCs w:val="24"/>
        </w:rPr>
        <w:t>admin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minPass</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minName</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adminEmail</w:t>
      </w:r>
      <w:proofErr w:type="spellEnd"/>
      <w:r w:rsidRPr="00670323">
        <w:rPr>
          <w:rFonts w:ascii="Times New Roman" w:hAnsi="Times New Roman" w:cs="Times New Roman"/>
          <w:sz w:val="24"/>
          <w:szCs w:val="24"/>
        </w:rPr>
        <w:t xml:space="preserve">. </w:t>
      </w:r>
      <w:proofErr w:type="spellStart"/>
      <w:proofErr w:type="gramStart"/>
      <w:r w:rsidRPr="00670323">
        <w:rPr>
          <w:rFonts w:ascii="Times New Roman" w:hAnsi="Times New Roman" w:cs="Times New Roman"/>
          <w:sz w:val="24"/>
          <w:szCs w:val="24"/>
        </w:rPr>
        <w:t>adminID</w:t>
      </w:r>
      <w:proofErr w:type="spellEnd"/>
      <w:proofErr w:type="gramEnd"/>
      <w:r w:rsidRPr="00670323">
        <w:rPr>
          <w:rFonts w:ascii="Times New Roman" w:hAnsi="Times New Roman" w:cs="Times New Roman"/>
          <w:sz w:val="24"/>
          <w:szCs w:val="24"/>
        </w:rPr>
        <w:t xml:space="preserve"> is used to specify a uniqueness of the admin. </w:t>
      </w:r>
      <w:proofErr w:type="spellStart"/>
      <w:proofErr w:type="gramStart"/>
      <w:r w:rsidRPr="00670323">
        <w:rPr>
          <w:rFonts w:ascii="Times New Roman" w:hAnsi="Times New Roman" w:cs="Times New Roman"/>
          <w:sz w:val="24"/>
          <w:szCs w:val="24"/>
        </w:rPr>
        <w:t>adminPass</w:t>
      </w:r>
      <w:proofErr w:type="spellEnd"/>
      <w:proofErr w:type="gramEnd"/>
      <w:r w:rsidRPr="00670323">
        <w:rPr>
          <w:rFonts w:ascii="Times New Roman" w:hAnsi="Times New Roman" w:cs="Times New Roman"/>
          <w:sz w:val="24"/>
          <w:szCs w:val="24"/>
        </w:rPr>
        <w:t xml:space="preserve"> is the password used to login into the UTeM Market Place admin site. </w:t>
      </w:r>
      <w:proofErr w:type="spellStart"/>
      <w:proofErr w:type="gramStart"/>
      <w:r w:rsidRPr="00670323">
        <w:rPr>
          <w:rFonts w:ascii="Times New Roman" w:hAnsi="Times New Roman" w:cs="Times New Roman"/>
          <w:sz w:val="24"/>
          <w:szCs w:val="24"/>
        </w:rPr>
        <w:t>adminName</w:t>
      </w:r>
      <w:proofErr w:type="spellEnd"/>
      <w:proofErr w:type="gramEnd"/>
      <w:r w:rsidRPr="00670323">
        <w:rPr>
          <w:rFonts w:ascii="Times New Roman" w:hAnsi="Times New Roman" w:cs="Times New Roman"/>
          <w:sz w:val="24"/>
          <w:szCs w:val="24"/>
        </w:rPr>
        <w:t xml:space="preserve"> used to specify the name of the admin. </w:t>
      </w:r>
      <w:proofErr w:type="spellStart"/>
      <w:proofErr w:type="gramStart"/>
      <w:r w:rsidRPr="00670323">
        <w:rPr>
          <w:rFonts w:ascii="Times New Roman" w:hAnsi="Times New Roman" w:cs="Times New Roman"/>
          <w:sz w:val="24"/>
          <w:szCs w:val="24"/>
        </w:rPr>
        <w:t>adminEmail</w:t>
      </w:r>
      <w:proofErr w:type="spellEnd"/>
      <w:proofErr w:type="gramEnd"/>
      <w:r w:rsidRPr="00670323">
        <w:rPr>
          <w:rFonts w:ascii="Times New Roman" w:hAnsi="Times New Roman" w:cs="Times New Roman"/>
          <w:sz w:val="24"/>
          <w:szCs w:val="24"/>
        </w:rPr>
        <w:t xml:space="preserve"> is the username used to login into the UTeM Market Place admin site.</w:t>
      </w:r>
    </w:p>
    <w:p w:rsidR="00306371" w:rsidRPr="00306371" w:rsidRDefault="00306371" w:rsidP="00306371"/>
    <w:p w:rsidR="007740BA" w:rsidRPr="007740BA" w:rsidRDefault="007740BA" w:rsidP="007740BA"/>
    <w:tbl>
      <w:tblPr>
        <w:tblStyle w:val="TableGrid"/>
        <w:tblW w:w="5000" w:type="pct"/>
        <w:tblLook w:val="04A0" w:firstRow="1" w:lastRow="0" w:firstColumn="1" w:lastColumn="0" w:noHBand="0" w:noVBand="1"/>
      </w:tblPr>
      <w:tblGrid>
        <w:gridCol w:w="1030"/>
        <w:gridCol w:w="1550"/>
        <w:gridCol w:w="1841"/>
        <w:gridCol w:w="1390"/>
        <w:gridCol w:w="2524"/>
        <w:gridCol w:w="1043"/>
        <w:gridCol w:w="1430"/>
        <w:gridCol w:w="605"/>
        <w:gridCol w:w="1763"/>
      </w:tblGrid>
      <w:tr w:rsidR="007740BA" w:rsidRPr="00670323" w:rsidTr="002C2175">
        <w:tc>
          <w:tcPr>
            <w:tcW w:w="46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61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93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0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w:t>
            </w:r>
          </w:p>
        </w:tc>
        <w:tc>
          <w:tcPr>
            <w:tcW w:w="7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ORMAT</w:t>
            </w:r>
          </w:p>
        </w:tc>
        <w:tc>
          <w:tcPr>
            <w:tcW w:w="29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ANGE</w:t>
            </w:r>
          </w:p>
        </w:tc>
        <w:tc>
          <w:tcPr>
            <w:tcW w:w="38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754"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7740BA" w:rsidRPr="00670323" w:rsidTr="002C2175">
        <w:tc>
          <w:tcPr>
            <w:tcW w:w="46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w:t>
            </w:r>
          </w:p>
        </w:tc>
        <w:tc>
          <w:tcPr>
            <w:tcW w:w="61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minID</w:t>
            </w:r>
            <w:proofErr w:type="spellEnd"/>
          </w:p>
        </w:tc>
        <w:tc>
          <w:tcPr>
            <w:tcW w:w="93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 unique code</w:t>
            </w:r>
          </w:p>
        </w:tc>
        <w:tc>
          <w:tcPr>
            <w:tcW w:w="50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7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29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w:t>
            </w:r>
          </w:p>
        </w:tc>
        <w:tc>
          <w:tcPr>
            <w:tcW w:w="754"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67" w:type="pct"/>
          </w:tcPr>
          <w:p w:rsidR="007740BA" w:rsidRPr="00670323" w:rsidRDefault="007740BA" w:rsidP="002C2175">
            <w:pPr>
              <w:rPr>
                <w:rFonts w:ascii="Times New Roman" w:hAnsi="Times New Roman" w:cs="Times New Roman"/>
                <w:sz w:val="24"/>
                <w:szCs w:val="24"/>
              </w:rPr>
            </w:pPr>
          </w:p>
        </w:tc>
        <w:tc>
          <w:tcPr>
            <w:tcW w:w="61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minPass</w:t>
            </w:r>
            <w:proofErr w:type="spellEnd"/>
          </w:p>
        </w:tc>
        <w:tc>
          <w:tcPr>
            <w:tcW w:w="93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s password</w:t>
            </w:r>
          </w:p>
        </w:tc>
        <w:tc>
          <w:tcPr>
            <w:tcW w:w="50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7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w:t>
            </w:r>
          </w:p>
        </w:tc>
        <w:tc>
          <w:tcPr>
            <w:tcW w:w="29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7740BA" w:rsidRPr="00670323" w:rsidRDefault="007740BA" w:rsidP="002C2175">
            <w:pPr>
              <w:rPr>
                <w:rFonts w:ascii="Times New Roman" w:hAnsi="Times New Roman" w:cs="Times New Roman"/>
                <w:sz w:val="24"/>
                <w:szCs w:val="24"/>
              </w:rPr>
            </w:pPr>
          </w:p>
        </w:tc>
        <w:tc>
          <w:tcPr>
            <w:tcW w:w="754"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67" w:type="pct"/>
          </w:tcPr>
          <w:p w:rsidR="007740BA" w:rsidRPr="00670323" w:rsidRDefault="007740BA" w:rsidP="002C2175">
            <w:pPr>
              <w:rPr>
                <w:rFonts w:ascii="Times New Roman" w:hAnsi="Times New Roman" w:cs="Times New Roman"/>
                <w:sz w:val="24"/>
                <w:szCs w:val="24"/>
              </w:rPr>
            </w:pPr>
          </w:p>
        </w:tc>
        <w:tc>
          <w:tcPr>
            <w:tcW w:w="61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minName</w:t>
            </w:r>
            <w:proofErr w:type="spellEnd"/>
          </w:p>
        </w:tc>
        <w:tc>
          <w:tcPr>
            <w:tcW w:w="93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s name</w:t>
            </w:r>
          </w:p>
        </w:tc>
        <w:tc>
          <w:tcPr>
            <w:tcW w:w="50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708" w:type="pct"/>
          </w:tcPr>
          <w:p w:rsidR="007740BA" w:rsidRPr="00670323" w:rsidRDefault="007740BA" w:rsidP="002C2175">
            <w:pPr>
              <w:rPr>
                <w:rFonts w:ascii="Times New Roman" w:hAnsi="Times New Roman" w:cs="Times New Roman"/>
                <w:sz w:val="24"/>
                <w:szCs w:val="24"/>
              </w:rPr>
            </w:pPr>
          </w:p>
        </w:tc>
        <w:tc>
          <w:tcPr>
            <w:tcW w:w="290" w:type="pct"/>
          </w:tcPr>
          <w:p w:rsidR="007740BA" w:rsidRPr="00670323" w:rsidRDefault="007740BA" w:rsidP="002C2175">
            <w:pPr>
              <w:rPr>
                <w:rFonts w:ascii="Times New Roman" w:hAnsi="Times New Roman" w:cs="Times New Roman"/>
                <w:sz w:val="24"/>
                <w:szCs w:val="24"/>
              </w:rPr>
            </w:pPr>
          </w:p>
        </w:tc>
        <w:tc>
          <w:tcPr>
            <w:tcW w:w="389" w:type="pct"/>
          </w:tcPr>
          <w:p w:rsidR="007740BA" w:rsidRPr="00670323" w:rsidRDefault="007740BA" w:rsidP="002C2175">
            <w:pPr>
              <w:rPr>
                <w:rFonts w:ascii="Times New Roman" w:hAnsi="Times New Roman" w:cs="Times New Roman"/>
                <w:sz w:val="24"/>
                <w:szCs w:val="24"/>
              </w:rPr>
            </w:pPr>
          </w:p>
        </w:tc>
        <w:tc>
          <w:tcPr>
            <w:tcW w:w="347" w:type="pct"/>
          </w:tcPr>
          <w:p w:rsidR="007740BA" w:rsidRPr="00670323" w:rsidRDefault="007740BA" w:rsidP="002C2175">
            <w:pPr>
              <w:rPr>
                <w:rFonts w:ascii="Times New Roman" w:hAnsi="Times New Roman" w:cs="Times New Roman"/>
                <w:sz w:val="24"/>
                <w:szCs w:val="24"/>
              </w:rPr>
            </w:pPr>
          </w:p>
        </w:tc>
        <w:tc>
          <w:tcPr>
            <w:tcW w:w="754"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67" w:type="pct"/>
          </w:tcPr>
          <w:p w:rsidR="007740BA" w:rsidRPr="00670323" w:rsidRDefault="007740BA" w:rsidP="002C2175">
            <w:pPr>
              <w:rPr>
                <w:rFonts w:ascii="Times New Roman" w:hAnsi="Times New Roman" w:cs="Times New Roman"/>
                <w:sz w:val="24"/>
                <w:szCs w:val="24"/>
              </w:rPr>
            </w:pPr>
          </w:p>
        </w:tc>
        <w:tc>
          <w:tcPr>
            <w:tcW w:w="61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minEmail</w:t>
            </w:r>
            <w:proofErr w:type="spellEnd"/>
          </w:p>
        </w:tc>
        <w:tc>
          <w:tcPr>
            <w:tcW w:w="93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s email</w:t>
            </w:r>
          </w:p>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d to login into admin site</w:t>
            </w:r>
          </w:p>
        </w:tc>
        <w:tc>
          <w:tcPr>
            <w:tcW w:w="50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7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xxx.com</w:t>
            </w:r>
          </w:p>
        </w:tc>
        <w:tc>
          <w:tcPr>
            <w:tcW w:w="29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7740BA" w:rsidRPr="00670323" w:rsidRDefault="007740BA" w:rsidP="002C2175">
            <w:pPr>
              <w:rPr>
                <w:rFonts w:ascii="Times New Roman" w:hAnsi="Times New Roman" w:cs="Times New Roman"/>
                <w:sz w:val="24"/>
                <w:szCs w:val="24"/>
              </w:rPr>
            </w:pPr>
          </w:p>
        </w:tc>
        <w:tc>
          <w:tcPr>
            <w:tcW w:w="754" w:type="pct"/>
          </w:tcPr>
          <w:p w:rsidR="007740BA" w:rsidRPr="00670323" w:rsidRDefault="007740BA" w:rsidP="002C2175">
            <w:pPr>
              <w:rPr>
                <w:rFonts w:ascii="Times New Roman" w:hAnsi="Times New Roman" w:cs="Times New Roman"/>
                <w:sz w:val="24"/>
                <w:szCs w:val="24"/>
              </w:rPr>
            </w:pPr>
          </w:p>
        </w:tc>
      </w:tr>
    </w:tbl>
    <w:p w:rsidR="007740BA" w:rsidRPr="00670323" w:rsidRDefault="007740BA" w:rsidP="007740BA">
      <w:pPr>
        <w:jc w:val="center"/>
        <w:rPr>
          <w:rFonts w:ascii="Times New Roman" w:hAnsi="Times New Roman" w:cs="Times New Roman"/>
          <w:sz w:val="24"/>
          <w:szCs w:val="24"/>
        </w:rPr>
      </w:pPr>
      <w:r w:rsidRPr="00670323">
        <w:rPr>
          <w:rFonts w:ascii="Times New Roman" w:hAnsi="Times New Roman" w:cs="Times New Roman"/>
          <w:sz w:val="24"/>
          <w:szCs w:val="24"/>
        </w:rPr>
        <w:t>Table 1a: admin table</w:t>
      </w:r>
    </w:p>
    <w:p w:rsidR="00306371" w:rsidRDefault="00306371" w:rsidP="007740BA">
      <w:pPr>
        <w:rPr>
          <w:rFonts w:ascii="Times New Roman" w:hAnsi="Times New Roman" w:cs="Times New Roman"/>
          <w:sz w:val="24"/>
          <w:szCs w:val="24"/>
        </w:rPr>
      </w:pPr>
    </w:p>
    <w:p w:rsidR="00306371" w:rsidRDefault="00306371" w:rsidP="007740BA">
      <w:pPr>
        <w:rPr>
          <w:rFonts w:ascii="Times New Roman" w:hAnsi="Times New Roman" w:cs="Times New Roman"/>
          <w:sz w:val="24"/>
          <w:szCs w:val="24"/>
        </w:rPr>
      </w:pPr>
    </w:p>
    <w:p w:rsidR="00306371" w:rsidRDefault="00306371" w:rsidP="007740BA">
      <w:pPr>
        <w:rPr>
          <w:rFonts w:ascii="Times New Roman" w:hAnsi="Times New Roman" w:cs="Times New Roman"/>
          <w:sz w:val="24"/>
          <w:szCs w:val="24"/>
        </w:rPr>
      </w:pPr>
    </w:p>
    <w:p w:rsidR="00306371" w:rsidRDefault="00306371" w:rsidP="007740BA">
      <w:pPr>
        <w:rPr>
          <w:rFonts w:ascii="Times New Roman" w:hAnsi="Times New Roman" w:cs="Times New Roman"/>
          <w:sz w:val="24"/>
          <w:szCs w:val="24"/>
        </w:rPr>
      </w:pPr>
    </w:p>
    <w:p w:rsidR="00306371" w:rsidRPr="00670323" w:rsidRDefault="00306371" w:rsidP="00766ED1">
      <w:pPr>
        <w:ind w:left="720" w:firstLine="720"/>
        <w:rPr>
          <w:rFonts w:ascii="Times New Roman" w:hAnsi="Times New Roman" w:cs="Times New Roman"/>
          <w:sz w:val="24"/>
          <w:szCs w:val="24"/>
        </w:rPr>
      </w:pPr>
      <w:r w:rsidRPr="00670323">
        <w:rPr>
          <w:rFonts w:ascii="Times New Roman" w:hAnsi="Times New Roman" w:cs="Times New Roman"/>
          <w:sz w:val="24"/>
          <w:szCs w:val="24"/>
        </w:rPr>
        <w:t xml:space="preserve">This table includes the details of the attribute in the table user. User table has 7 attributes that ar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Pass</w:t>
      </w:r>
      <w:proofErr w:type="spellEnd"/>
      <w:r w:rsidRPr="00670323">
        <w:rPr>
          <w:rFonts w:ascii="Times New Roman" w:hAnsi="Times New Roman" w:cs="Times New Roman"/>
          <w:sz w:val="24"/>
          <w:szCs w:val="24"/>
        </w:rPr>
        <w:t xml:space="preserve">, Name, </w:t>
      </w:r>
      <w:proofErr w:type="spellStart"/>
      <w:r w:rsidRPr="00670323">
        <w:rPr>
          <w:rFonts w:ascii="Times New Roman" w:hAnsi="Times New Roman" w:cs="Times New Roman"/>
          <w:sz w:val="24"/>
          <w:szCs w:val="24"/>
        </w:rPr>
        <w:t>userPhone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Email</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Phone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Email</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BankInformation</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userBankType</w:t>
      </w:r>
      <w:proofErr w:type="spellEnd"/>
      <w:r w:rsidRPr="00670323">
        <w:rPr>
          <w:rFonts w:ascii="Times New Roman" w:hAnsi="Times New Roman" w:cs="Times New Roman"/>
          <w:sz w:val="24"/>
          <w:szCs w:val="24"/>
        </w:rPr>
        <w:t xml:space="preserve">.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is the unique number owned by UTeM’s students and staffs. </w:t>
      </w:r>
      <w:proofErr w:type="spellStart"/>
      <w:proofErr w:type="gramStart"/>
      <w:r w:rsidRPr="00670323">
        <w:rPr>
          <w:rFonts w:ascii="Times New Roman" w:hAnsi="Times New Roman" w:cs="Times New Roman"/>
          <w:sz w:val="24"/>
          <w:szCs w:val="24"/>
        </w:rPr>
        <w:t>userPass</w:t>
      </w:r>
      <w:proofErr w:type="spellEnd"/>
      <w:proofErr w:type="gramEnd"/>
      <w:r w:rsidRPr="00670323">
        <w:rPr>
          <w:rFonts w:ascii="Times New Roman" w:hAnsi="Times New Roman" w:cs="Times New Roman"/>
          <w:sz w:val="24"/>
          <w:szCs w:val="24"/>
        </w:rPr>
        <w:t xml:space="preserve"> is the password used to login into the UTeM Market Place user site. Name is the name of the user. </w:t>
      </w:r>
      <w:proofErr w:type="spellStart"/>
      <w:proofErr w:type="gramStart"/>
      <w:r w:rsidRPr="00670323">
        <w:rPr>
          <w:rFonts w:ascii="Times New Roman" w:hAnsi="Times New Roman" w:cs="Times New Roman"/>
          <w:sz w:val="24"/>
          <w:szCs w:val="24"/>
        </w:rPr>
        <w:t>userPhoneNumber</w:t>
      </w:r>
      <w:proofErr w:type="spellEnd"/>
      <w:proofErr w:type="gramEnd"/>
      <w:r w:rsidRPr="00670323">
        <w:rPr>
          <w:rFonts w:ascii="Times New Roman" w:hAnsi="Times New Roman" w:cs="Times New Roman"/>
          <w:sz w:val="24"/>
          <w:szCs w:val="24"/>
        </w:rPr>
        <w:t xml:space="preserve"> is the user’s contact number. </w:t>
      </w:r>
      <w:proofErr w:type="spellStart"/>
      <w:proofErr w:type="gramStart"/>
      <w:r w:rsidRPr="00670323">
        <w:rPr>
          <w:rFonts w:ascii="Times New Roman" w:hAnsi="Times New Roman" w:cs="Times New Roman"/>
          <w:sz w:val="24"/>
          <w:szCs w:val="24"/>
        </w:rPr>
        <w:t>userEmail</w:t>
      </w:r>
      <w:proofErr w:type="spellEnd"/>
      <w:proofErr w:type="gramEnd"/>
      <w:r w:rsidRPr="00670323">
        <w:rPr>
          <w:rFonts w:ascii="Times New Roman" w:hAnsi="Times New Roman" w:cs="Times New Roman"/>
          <w:sz w:val="24"/>
          <w:szCs w:val="24"/>
        </w:rPr>
        <w:t xml:space="preserve"> is the user’s contact email. </w:t>
      </w:r>
      <w:proofErr w:type="spellStart"/>
      <w:proofErr w:type="gramStart"/>
      <w:r w:rsidRPr="00670323">
        <w:rPr>
          <w:rFonts w:ascii="Times New Roman" w:hAnsi="Times New Roman" w:cs="Times New Roman"/>
          <w:sz w:val="24"/>
          <w:szCs w:val="24"/>
        </w:rPr>
        <w:t>userBankInformation</w:t>
      </w:r>
      <w:proofErr w:type="spellEnd"/>
      <w:proofErr w:type="gramEnd"/>
      <w:r w:rsidRPr="00670323">
        <w:rPr>
          <w:rFonts w:ascii="Times New Roman" w:hAnsi="Times New Roman" w:cs="Times New Roman"/>
          <w:sz w:val="24"/>
          <w:szCs w:val="24"/>
        </w:rPr>
        <w:t xml:space="preserve"> is the user’s bank account number. </w:t>
      </w:r>
      <w:proofErr w:type="spellStart"/>
      <w:proofErr w:type="gramStart"/>
      <w:r w:rsidRPr="00670323">
        <w:rPr>
          <w:rFonts w:ascii="Times New Roman" w:hAnsi="Times New Roman" w:cs="Times New Roman"/>
          <w:sz w:val="24"/>
          <w:szCs w:val="24"/>
        </w:rPr>
        <w:t>userBankType</w:t>
      </w:r>
      <w:proofErr w:type="spellEnd"/>
      <w:proofErr w:type="gramEnd"/>
      <w:r w:rsidRPr="00670323">
        <w:rPr>
          <w:rFonts w:ascii="Times New Roman" w:hAnsi="Times New Roman" w:cs="Times New Roman"/>
          <w:sz w:val="24"/>
          <w:szCs w:val="24"/>
        </w:rPr>
        <w:t xml:space="preserve"> is the user’s bank which is related with the user’s bank account number provided.</w:t>
      </w:r>
    </w:p>
    <w:p w:rsidR="007740BA" w:rsidRPr="00670323" w:rsidRDefault="007740BA" w:rsidP="007740BA">
      <w:pPr>
        <w:rPr>
          <w:rFonts w:ascii="Times New Roman" w:hAnsi="Times New Roman" w:cs="Times New Roman"/>
          <w:sz w:val="24"/>
          <w:szCs w:val="24"/>
        </w:rPr>
      </w:pPr>
    </w:p>
    <w:tbl>
      <w:tblPr>
        <w:tblStyle w:val="TableGrid"/>
        <w:tblW w:w="5000" w:type="pct"/>
        <w:tblLook w:val="04A0" w:firstRow="1" w:lastRow="0" w:firstColumn="1" w:lastColumn="0" w:noHBand="0" w:noVBand="1"/>
      </w:tblPr>
      <w:tblGrid>
        <w:gridCol w:w="990"/>
        <w:gridCol w:w="2269"/>
        <w:gridCol w:w="1671"/>
        <w:gridCol w:w="1390"/>
        <w:gridCol w:w="2070"/>
        <w:gridCol w:w="1043"/>
        <w:gridCol w:w="1430"/>
        <w:gridCol w:w="550"/>
        <w:gridCol w:w="1763"/>
      </w:tblGrid>
      <w:tr w:rsidR="007740BA" w:rsidRPr="00670323" w:rsidTr="002C2175">
        <w:tc>
          <w:tcPr>
            <w:tcW w:w="48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73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w:t>
            </w:r>
          </w:p>
        </w:tc>
        <w:tc>
          <w:tcPr>
            <w:tcW w:w="51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ORMA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ANGE</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6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78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w:t>
            </w: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Matric number</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1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w:t>
            </w: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userPass</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password</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30)</w:t>
            </w:r>
          </w:p>
        </w:tc>
        <w:tc>
          <w:tcPr>
            <w:tcW w:w="51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me</w:t>
            </w:r>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name</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51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userPhoneNumber</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phone number</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51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userEmail</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email</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51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userBankInformation</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bank account number</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1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487" w:type="pct"/>
          </w:tcPr>
          <w:p w:rsidR="007740BA" w:rsidRPr="00670323" w:rsidRDefault="007740BA" w:rsidP="002C2175">
            <w:pPr>
              <w:rPr>
                <w:rFonts w:ascii="Times New Roman" w:hAnsi="Times New Roman" w:cs="Times New Roman"/>
                <w:sz w:val="24"/>
                <w:szCs w:val="24"/>
              </w:rPr>
            </w:pPr>
          </w:p>
        </w:tc>
        <w:tc>
          <w:tcPr>
            <w:tcW w:w="73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userBankType</w:t>
            </w:r>
            <w:proofErr w:type="spellEnd"/>
          </w:p>
        </w:tc>
        <w:tc>
          <w:tcPr>
            <w:tcW w:w="85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bank which is related to the user’s bank account</w:t>
            </w:r>
          </w:p>
        </w:tc>
        <w:tc>
          <w:tcPr>
            <w:tcW w:w="54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1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7740BA" w:rsidRPr="00670323" w:rsidRDefault="007740BA" w:rsidP="002C2175">
            <w:pPr>
              <w:rPr>
                <w:rFonts w:ascii="Times New Roman" w:hAnsi="Times New Roman" w:cs="Times New Roman"/>
                <w:sz w:val="24"/>
                <w:szCs w:val="24"/>
              </w:rPr>
            </w:pPr>
          </w:p>
        </w:tc>
        <w:tc>
          <w:tcPr>
            <w:tcW w:w="787" w:type="pct"/>
          </w:tcPr>
          <w:p w:rsidR="007740BA" w:rsidRPr="00670323" w:rsidRDefault="007740BA" w:rsidP="002C2175">
            <w:pPr>
              <w:rPr>
                <w:rFonts w:ascii="Times New Roman" w:hAnsi="Times New Roman" w:cs="Times New Roman"/>
                <w:sz w:val="24"/>
                <w:szCs w:val="24"/>
              </w:rPr>
            </w:pPr>
          </w:p>
        </w:tc>
      </w:tr>
    </w:tbl>
    <w:p w:rsidR="007740BA" w:rsidRPr="00670323" w:rsidRDefault="007740BA" w:rsidP="007740BA">
      <w:pPr>
        <w:jc w:val="center"/>
        <w:rPr>
          <w:rFonts w:ascii="Times New Roman" w:hAnsi="Times New Roman" w:cs="Times New Roman"/>
          <w:sz w:val="24"/>
          <w:szCs w:val="24"/>
        </w:rPr>
      </w:pPr>
      <w:r w:rsidRPr="00670323">
        <w:rPr>
          <w:rFonts w:ascii="Times New Roman" w:hAnsi="Times New Roman" w:cs="Times New Roman"/>
          <w:sz w:val="24"/>
          <w:szCs w:val="24"/>
        </w:rPr>
        <w:t>Table 1b: user table</w:t>
      </w:r>
    </w:p>
    <w:p w:rsidR="00306371" w:rsidRDefault="00306371" w:rsidP="00766ED1">
      <w:pPr>
        <w:ind w:left="720" w:firstLine="720"/>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address. Address table has 7 </w:t>
      </w:r>
      <w:proofErr w:type="spellStart"/>
      <w:r w:rsidRPr="00670323">
        <w:rPr>
          <w:rFonts w:ascii="Times New Roman" w:hAnsi="Times New Roman" w:cs="Times New Roman"/>
          <w:sz w:val="24"/>
          <w:szCs w:val="24"/>
        </w:rPr>
        <w:t>atrributes</w:t>
      </w:r>
      <w:proofErr w:type="spellEnd"/>
      <w:r w:rsidRPr="00670323">
        <w:rPr>
          <w:rFonts w:ascii="Times New Roman" w:hAnsi="Times New Roman" w:cs="Times New Roman"/>
          <w:sz w:val="24"/>
          <w:szCs w:val="24"/>
        </w:rPr>
        <w:t xml:space="preserve"> that are </w:t>
      </w:r>
      <w:proofErr w:type="spellStart"/>
      <w:r w:rsidRPr="00670323">
        <w:rPr>
          <w:rFonts w:ascii="Times New Roman" w:hAnsi="Times New Roman" w:cs="Times New Roman"/>
          <w:sz w:val="24"/>
          <w:szCs w:val="24"/>
        </w:rPr>
        <w:t>addressID</w:t>
      </w:r>
      <w:proofErr w:type="spellEnd"/>
      <w:r w:rsidRPr="00670323">
        <w:rPr>
          <w:rFonts w:ascii="Times New Roman" w:hAnsi="Times New Roman" w:cs="Times New Roman"/>
          <w:sz w:val="24"/>
          <w:szCs w:val="24"/>
        </w:rPr>
        <w:t xml:space="preserve">, address1, </w:t>
      </w:r>
      <w:proofErr w:type="spellStart"/>
      <w:r w:rsidRPr="00670323">
        <w:rPr>
          <w:rFonts w:ascii="Times New Roman" w:hAnsi="Times New Roman" w:cs="Times New Roman"/>
          <w:sz w:val="24"/>
          <w:szCs w:val="24"/>
        </w:rPr>
        <w:t>addressZipCod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City</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Stat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Country</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addressID</w:t>
      </w:r>
      <w:proofErr w:type="spellEnd"/>
      <w:r w:rsidRPr="00670323">
        <w:rPr>
          <w:rFonts w:ascii="Times New Roman" w:hAnsi="Times New Roman" w:cs="Times New Roman"/>
          <w:sz w:val="24"/>
          <w:szCs w:val="24"/>
        </w:rPr>
        <w:t xml:space="preserve"> is the unique code for every address. </w:t>
      </w:r>
      <w:proofErr w:type="gramStart"/>
      <w:r w:rsidRPr="00670323">
        <w:rPr>
          <w:rFonts w:ascii="Times New Roman" w:hAnsi="Times New Roman" w:cs="Times New Roman"/>
          <w:sz w:val="24"/>
          <w:szCs w:val="24"/>
        </w:rPr>
        <w:t>address1</w:t>
      </w:r>
      <w:proofErr w:type="gramEnd"/>
      <w:r w:rsidRPr="00670323">
        <w:rPr>
          <w:rFonts w:ascii="Times New Roman" w:hAnsi="Times New Roman" w:cs="Times New Roman"/>
          <w:sz w:val="24"/>
          <w:szCs w:val="24"/>
        </w:rPr>
        <w:t xml:space="preserve"> is the user’s address without zip code, city name, state name and country. </w:t>
      </w:r>
      <w:proofErr w:type="spellStart"/>
      <w:proofErr w:type="gramStart"/>
      <w:r w:rsidRPr="00670323">
        <w:rPr>
          <w:rFonts w:ascii="Times New Roman" w:hAnsi="Times New Roman" w:cs="Times New Roman"/>
          <w:sz w:val="24"/>
          <w:szCs w:val="24"/>
        </w:rPr>
        <w:t>addressZipCode</w:t>
      </w:r>
      <w:proofErr w:type="spellEnd"/>
      <w:proofErr w:type="gramEnd"/>
      <w:r w:rsidRPr="00670323">
        <w:rPr>
          <w:rFonts w:ascii="Times New Roman" w:hAnsi="Times New Roman" w:cs="Times New Roman"/>
          <w:sz w:val="24"/>
          <w:szCs w:val="24"/>
        </w:rPr>
        <w:t xml:space="preserve"> is the zip code of the user’s address. </w:t>
      </w:r>
      <w:proofErr w:type="spellStart"/>
      <w:proofErr w:type="gramStart"/>
      <w:r w:rsidRPr="00670323">
        <w:rPr>
          <w:rFonts w:ascii="Times New Roman" w:hAnsi="Times New Roman" w:cs="Times New Roman"/>
          <w:sz w:val="24"/>
          <w:szCs w:val="24"/>
        </w:rPr>
        <w:t>addressCity</w:t>
      </w:r>
      <w:proofErr w:type="spellEnd"/>
      <w:proofErr w:type="gramEnd"/>
      <w:r w:rsidRPr="00670323">
        <w:rPr>
          <w:rFonts w:ascii="Times New Roman" w:hAnsi="Times New Roman" w:cs="Times New Roman"/>
          <w:sz w:val="24"/>
          <w:szCs w:val="24"/>
        </w:rPr>
        <w:t xml:space="preserve"> is the city of the user’s address. </w:t>
      </w:r>
      <w:proofErr w:type="spellStart"/>
      <w:proofErr w:type="gramStart"/>
      <w:r w:rsidRPr="00670323">
        <w:rPr>
          <w:rFonts w:ascii="Times New Roman" w:hAnsi="Times New Roman" w:cs="Times New Roman"/>
          <w:sz w:val="24"/>
          <w:szCs w:val="24"/>
        </w:rPr>
        <w:t>addressState</w:t>
      </w:r>
      <w:proofErr w:type="spellEnd"/>
      <w:proofErr w:type="gramEnd"/>
      <w:r w:rsidRPr="00670323">
        <w:rPr>
          <w:rFonts w:ascii="Times New Roman" w:hAnsi="Times New Roman" w:cs="Times New Roman"/>
          <w:sz w:val="24"/>
          <w:szCs w:val="24"/>
        </w:rPr>
        <w:t xml:space="preserve"> is the state of the user’s address. </w:t>
      </w:r>
      <w:proofErr w:type="spellStart"/>
      <w:proofErr w:type="gramStart"/>
      <w:r w:rsidRPr="00670323">
        <w:rPr>
          <w:rFonts w:ascii="Times New Roman" w:hAnsi="Times New Roman" w:cs="Times New Roman"/>
          <w:sz w:val="24"/>
          <w:szCs w:val="24"/>
        </w:rPr>
        <w:t>addressCountry</w:t>
      </w:r>
      <w:proofErr w:type="spellEnd"/>
      <w:proofErr w:type="gramEnd"/>
      <w:r w:rsidRPr="00670323">
        <w:rPr>
          <w:rFonts w:ascii="Times New Roman" w:hAnsi="Times New Roman" w:cs="Times New Roman"/>
          <w:sz w:val="24"/>
          <w:szCs w:val="24"/>
        </w:rPr>
        <w:t xml:space="preserve"> is the country of the user’s address.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is the user’s matric id which is used to identified the address is own by which user.</w:t>
      </w:r>
    </w:p>
    <w:p w:rsidR="007740BA" w:rsidRPr="00670323" w:rsidRDefault="007740BA" w:rsidP="007740BA">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324"/>
        <w:gridCol w:w="1742"/>
        <w:gridCol w:w="1637"/>
        <w:gridCol w:w="1554"/>
        <w:gridCol w:w="2070"/>
        <w:gridCol w:w="1043"/>
        <w:gridCol w:w="1430"/>
        <w:gridCol w:w="574"/>
        <w:gridCol w:w="1802"/>
      </w:tblGrid>
      <w:tr w:rsidR="007740BA" w:rsidRPr="00670323" w:rsidTr="002C2175">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ORMAT</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ANGE</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DRESS</w:t>
            </w: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dressID</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dress’s id</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NT (10)</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w:t>
            </w: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dress1</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s address information which include house number and street</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50)</w:t>
            </w:r>
          </w:p>
        </w:tc>
        <w:tc>
          <w:tcPr>
            <w:tcW w:w="1272" w:type="dxa"/>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dresZipCode</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Zip Code of the Address</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5)</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dressCity</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ity of the Address</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dressState</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State of the Address</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dressCountry</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untry of the Address</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
        </w:tc>
      </w:tr>
      <w:tr w:rsidR="007740BA" w:rsidRPr="00670323" w:rsidTr="002C2175">
        <w:tc>
          <w:tcPr>
            <w:tcW w:w="0" w:type="auto"/>
          </w:tcPr>
          <w:p w:rsidR="007740BA" w:rsidRPr="00670323" w:rsidRDefault="007740BA" w:rsidP="002C2175">
            <w:pPr>
              <w:rPr>
                <w:rFonts w:ascii="Times New Roman" w:hAnsi="Times New Roman" w:cs="Times New Roman"/>
                <w:sz w:val="24"/>
                <w:szCs w:val="24"/>
              </w:rPr>
            </w:pPr>
          </w:p>
        </w:tc>
        <w:tc>
          <w:tcPr>
            <w:tcW w:w="0" w:type="auto"/>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Matric number of the user</w:t>
            </w:r>
          </w:p>
        </w:tc>
        <w:tc>
          <w:tcPr>
            <w:tcW w:w="1554"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1272" w:type="dxa"/>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w:t>
            </w:r>
          </w:p>
        </w:tc>
        <w:tc>
          <w:tcPr>
            <w:tcW w:w="0" w:type="auto"/>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w:t>
            </w:r>
          </w:p>
        </w:tc>
      </w:tr>
    </w:tbl>
    <w:p w:rsidR="007740BA" w:rsidRPr="00670323" w:rsidRDefault="007740BA" w:rsidP="007740BA">
      <w:pPr>
        <w:jc w:val="center"/>
        <w:rPr>
          <w:rFonts w:ascii="Times New Roman" w:hAnsi="Times New Roman" w:cs="Times New Roman"/>
          <w:sz w:val="24"/>
          <w:szCs w:val="24"/>
        </w:rPr>
      </w:pPr>
      <w:r w:rsidRPr="00670323">
        <w:rPr>
          <w:rFonts w:ascii="Times New Roman" w:hAnsi="Times New Roman" w:cs="Times New Roman"/>
          <w:sz w:val="24"/>
          <w:szCs w:val="24"/>
        </w:rPr>
        <w:t>Table 1c: address table</w:t>
      </w:r>
    </w:p>
    <w:p w:rsidR="00306371" w:rsidRDefault="00306371" w:rsidP="007740BA">
      <w:pPr>
        <w:rPr>
          <w:rFonts w:ascii="Times New Roman" w:hAnsi="Times New Roman" w:cs="Times New Roman"/>
          <w:sz w:val="24"/>
          <w:szCs w:val="24"/>
        </w:rPr>
      </w:pPr>
    </w:p>
    <w:p w:rsidR="00306371" w:rsidRDefault="00306371" w:rsidP="00766ED1">
      <w:pPr>
        <w:ind w:left="720" w:firstLine="720"/>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order. Order table has 8 attributes that are </w:t>
      </w:r>
      <w:proofErr w:type="spellStart"/>
      <w:r w:rsidRPr="00670323">
        <w:rPr>
          <w:rFonts w:ascii="Times New Roman" w:hAnsi="Times New Roman" w:cs="Times New Roman"/>
          <w:sz w:val="24"/>
          <w:szCs w:val="24"/>
        </w:rPr>
        <w:t>order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Dat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TotalPric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Tracking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Status</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Description</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orderID</w:t>
      </w:r>
      <w:proofErr w:type="spellEnd"/>
      <w:r w:rsidRPr="00670323">
        <w:rPr>
          <w:rFonts w:ascii="Times New Roman" w:hAnsi="Times New Roman" w:cs="Times New Roman"/>
          <w:sz w:val="24"/>
          <w:szCs w:val="24"/>
        </w:rPr>
        <w:t xml:space="preserve"> is the unique number of the order. </w:t>
      </w:r>
      <w:proofErr w:type="spellStart"/>
      <w:proofErr w:type="gramStart"/>
      <w:r w:rsidRPr="00670323">
        <w:rPr>
          <w:rFonts w:ascii="Times New Roman" w:hAnsi="Times New Roman" w:cs="Times New Roman"/>
          <w:sz w:val="24"/>
          <w:szCs w:val="24"/>
        </w:rPr>
        <w:t>orderDate</w:t>
      </w:r>
      <w:proofErr w:type="spellEnd"/>
      <w:proofErr w:type="gramEnd"/>
      <w:r w:rsidRPr="00670323">
        <w:rPr>
          <w:rFonts w:ascii="Times New Roman" w:hAnsi="Times New Roman" w:cs="Times New Roman"/>
          <w:sz w:val="24"/>
          <w:szCs w:val="24"/>
        </w:rPr>
        <w:t xml:space="preserve"> is the date of the order confirmed. </w:t>
      </w:r>
      <w:proofErr w:type="spellStart"/>
      <w:proofErr w:type="gramStart"/>
      <w:r w:rsidRPr="00670323">
        <w:rPr>
          <w:rFonts w:ascii="Times New Roman" w:hAnsi="Times New Roman" w:cs="Times New Roman"/>
          <w:sz w:val="24"/>
          <w:szCs w:val="24"/>
        </w:rPr>
        <w:t>orderTotalPrice</w:t>
      </w:r>
      <w:proofErr w:type="spellEnd"/>
      <w:proofErr w:type="gramEnd"/>
      <w:r w:rsidRPr="00670323">
        <w:rPr>
          <w:rFonts w:ascii="Times New Roman" w:hAnsi="Times New Roman" w:cs="Times New Roman"/>
          <w:sz w:val="24"/>
          <w:szCs w:val="24"/>
        </w:rPr>
        <w:t xml:space="preserve"> is the total price of the order. </w:t>
      </w:r>
      <w:proofErr w:type="spellStart"/>
      <w:proofErr w:type="gramStart"/>
      <w:r w:rsidRPr="00670323">
        <w:rPr>
          <w:rFonts w:ascii="Times New Roman" w:hAnsi="Times New Roman" w:cs="Times New Roman"/>
          <w:sz w:val="24"/>
          <w:szCs w:val="24"/>
        </w:rPr>
        <w:t>orderTrackingNUmber</w:t>
      </w:r>
      <w:proofErr w:type="spellEnd"/>
      <w:proofErr w:type="gramEnd"/>
      <w:r w:rsidRPr="00670323">
        <w:rPr>
          <w:rFonts w:ascii="Times New Roman" w:hAnsi="Times New Roman" w:cs="Times New Roman"/>
          <w:sz w:val="24"/>
          <w:szCs w:val="24"/>
        </w:rPr>
        <w:t xml:space="preserve"> is the tracking number of the order. </w:t>
      </w:r>
      <w:proofErr w:type="spellStart"/>
      <w:proofErr w:type="gramStart"/>
      <w:r w:rsidRPr="00670323">
        <w:rPr>
          <w:rFonts w:ascii="Times New Roman" w:hAnsi="Times New Roman" w:cs="Times New Roman"/>
          <w:sz w:val="24"/>
          <w:szCs w:val="24"/>
        </w:rPr>
        <w:t>orderStatus</w:t>
      </w:r>
      <w:proofErr w:type="spellEnd"/>
      <w:proofErr w:type="gramEnd"/>
      <w:r w:rsidRPr="00670323">
        <w:rPr>
          <w:rFonts w:ascii="Times New Roman" w:hAnsi="Times New Roman" w:cs="Times New Roman"/>
          <w:sz w:val="24"/>
          <w:szCs w:val="24"/>
        </w:rPr>
        <w:t xml:space="preserve"> is the status of the order. </w:t>
      </w:r>
      <w:proofErr w:type="spellStart"/>
      <w:proofErr w:type="gramStart"/>
      <w:r w:rsidRPr="00670323">
        <w:rPr>
          <w:rFonts w:ascii="Times New Roman" w:hAnsi="Times New Roman" w:cs="Times New Roman"/>
          <w:sz w:val="24"/>
          <w:szCs w:val="24"/>
        </w:rPr>
        <w:t>orderDescription</w:t>
      </w:r>
      <w:proofErr w:type="spellEnd"/>
      <w:proofErr w:type="gramEnd"/>
      <w:r w:rsidRPr="00670323">
        <w:rPr>
          <w:rFonts w:ascii="Times New Roman" w:hAnsi="Times New Roman" w:cs="Times New Roman"/>
          <w:sz w:val="24"/>
          <w:szCs w:val="24"/>
        </w:rPr>
        <w:t xml:space="preserve"> is the description of the order. </w:t>
      </w:r>
      <w:proofErr w:type="spellStart"/>
      <w:proofErr w:type="gramStart"/>
      <w:r w:rsidRPr="00670323">
        <w:rPr>
          <w:rFonts w:ascii="Times New Roman" w:hAnsi="Times New Roman" w:cs="Times New Roman"/>
          <w:sz w:val="24"/>
          <w:szCs w:val="24"/>
        </w:rPr>
        <w:t>itemID</w:t>
      </w:r>
      <w:proofErr w:type="spellEnd"/>
      <w:proofErr w:type="gramEnd"/>
      <w:r w:rsidRPr="00670323">
        <w:rPr>
          <w:rFonts w:ascii="Times New Roman" w:hAnsi="Times New Roman" w:cs="Times New Roman"/>
          <w:sz w:val="24"/>
          <w:szCs w:val="24"/>
        </w:rPr>
        <w:t xml:space="preserve"> used to identify what item is inside the order.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used to identify who make the order.</w:t>
      </w:r>
    </w:p>
    <w:p w:rsidR="007740BA" w:rsidRPr="00670323" w:rsidRDefault="007740BA" w:rsidP="007740BA">
      <w:pPr>
        <w:rPr>
          <w:rFonts w:ascii="Times New Roman" w:hAnsi="Times New Roman" w:cs="Times New Roman"/>
          <w:sz w:val="24"/>
          <w:szCs w:val="24"/>
        </w:rPr>
      </w:pPr>
    </w:p>
    <w:tbl>
      <w:tblPr>
        <w:tblStyle w:val="TableGrid"/>
        <w:tblW w:w="5000" w:type="pct"/>
        <w:tblLayout w:type="fixed"/>
        <w:tblLook w:val="04A0" w:firstRow="1" w:lastRow="0" w:firstColumn="1" w:lastColumn="0" w:noHBand="0" w:noVBand="1"/>
      </w:tblPr>
      <w:tblGrid>
        <w:gridCol w:w="1317"/>
        <w:gridCol w:w="2024"/>
        <w:gridCol w:w="2279"/>
        <w:gridCol w:w="1339"/>
        <w:gridCol w:w="1473"/>
        <w:gridCol w:w="1339"/>
        <w:gridCol w:w="1070"/>
        <w:gridCol w:w="804"/>
        <w:gridCol w:w="1531"/>
      </w:tblGrid>
      <w:tr w:rsidR="007740BA" w:rsidRPr="00670323" w:rsidTr="002C2175">
        <w:trPr>
          <w:trHeight w:val="183"/>
        </w:trPr>
        <w:tc>
          <w:tcPr>
            <w:tcW w:w="50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76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ORMAT</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ANGE</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0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581"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7740BA" w:rsidRPr="00670323" w:rsidTr="002C2175">
        <w:trPr>
          <w:trHeight w:val="247"/>
        </w:trPr>
        <w:tc>
          <w:tcPr>
            <w:tcW w:w="500"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ORDER</w:t>
            </w: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ID</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Order code</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NT (11)</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w:t>
            </w: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Date</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ate of ord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ATE</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D-MON-YYYY</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TotalPrice</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otal price of ord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OUBLE (6,2)</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0.00-9999.00</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TrackingNumber</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racking number of ord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XX</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Status</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Status of ord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orderDescription</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escription of ord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55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7740BA" w:rsidRPr="00670323" w:rsidRDefault="007740BA" w:rsidP="002C2175">
            <w:pPr>
              <w:rPr>
                <w:rFonts w:ascii="Times New Roman" w:hAnsi="Times New Roman" w:cs="Times New Roman"/>
                <w:sz w:val="24"/>
                <w:szCs w:val="24"/>
              </w:rPr>
            </w:pPr>
          </w:p>
        </w:tc>
        <w:tc>
          <w:tcPr>
            <w:tcW w:w="581"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ID</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tem code</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NT (11)</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p>
        </w:tc>
        <w:tc>
          <w:tcPr>
            <w:tcW w:w="30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w:t>
            </w:r>
          </w:p>
        </w:tc>
        <w:tc>
          <w:tcPr>
            <w:tcW w:w="581"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TEM</w:t>
            </w:r>
          </w:p>
        </w:tc>
      </w:tr>
      <w:tr w:rsidR="007740BA" w:rsidRPr="00670323" w:rsidTr="002C2175">
        <w:trPr>
          <w:trHeight w:val="58"/>
        </w:trPr>
        <w:tc>
          <w:tcPr>
            <w:tcW w:w="500" w:type="pct"/>
          </w:tcPr>
          <w:p w:rsidR="007740BA" w:rsidRPr="00670323" w:rsidRDefault="007740BA" w:rsidP="002C2175">
            <w:pPr>
              <w:rPr>
                <w:rFonts w:ascii="Times New Roman" w:hAnsi="Times New Roman" w:cs="Times New Roman"/>
                <w:sz w:val="24"/>
                <w:szCs w:val="24"/>
              </w:rPr>
            </w:pPr>
          </w:p>
        </w:tc>
        <w:tc>
          <w:tcPr>
            <w:tcW w:w="768"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86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Matric number</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5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7740BA" w:rsidRPr="00670323" w:rsidRDefault="007740BA" w:rsidP="002C2175">
            <w:pPr>
              <w:rPr>
                <w:rFonts w:ascii="Times New Roman" w:hAnsi="Times New Roman" w:cs="Times New Roman"/>
                <w:sz w:val="24"/>
                <w:szCs w:val="24"/>
              </w:rPr>
            </w:pPr>
          </w:p>
        </w:tc>
        <w:tc>
          <w:tcPr>
            <w:tcW w:w="30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w:t>
            </w:r>
          </w:p>
        </w:tc>
        <w:tc>
          <w:tcPr>
            <w:tcW w:w="581"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w:t>
            </w:r>
          </w:p>
        </w:tc>
      </w:tr>
    </w:tbl>
    <w:p w:rsidR="007740BA" w:rsidRPr="00670323" w:rsidRDefault="007740BA" w:rsidP="007740BA">
      <w:pPr>
        <w:jc w:val="center"/>
        <w:rPr>
          <w:rFonts w:ascii="Times New Roman" w:hAnsi="Times New Roman" w:cs="Times New Roman"/>
          <w:sz w:val="24"/>
          <w:szCs w:val="24"/>
        </w:rPr>
      </w:pPr>
      <w:r w:rsidRPr="00670323">
        <w:rPr>
          <w:rFonts w:ascii="Times New Roman" w:hAnsi="Times New Roman" w:cs="Times New Roman"/>
          <w:sz w:val="24"/>
          <w:szCs w:val="24"/>
        </w:rPr>
        <w:t>Table 1d: order table</w:t>
      </w:r>
    </w:p>
    <w:p w:rsidR="00306371" w:rsidRDefault="00306371" w:rsidP="007740BA">
      <w:pPr>
        <w:rPr>
          <w:rFonts w:ascii="Times New Roman" w:hAnsi="Times New Roman" w:cs="Times New Roman"/>
          <w:sz w:val="24"/>
          <w:szCs w:val="24"/>
        </w:rPr>
      </w:pPr>
    </w:p>
    <w:p w:rsidR="00306371" w:rsidRDefault="00306371" w:rsidP="007740BA">
      <w:pPr>
        <w:rPr>
          <w:rFonts w:ascii="Times New Roman" w:hAnsi="Times New Roman" w:cs="Times New Roman"/>
          <w:sz w:val="24"/>
          <w:szCs w:val="24"/>
        </w:rPr>
      </w:pPr>
    </w:p>
    <w:p w:rsidR="007740BA" w:rsidRPr="00670323" w:rsidRDefault="00306371" w:rsidP="00766ED1">
      <w:pPr>
        <w:ind w:left="720" w:firstLine="720"/>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item. Item table has 11 attributes that are </w:t>
      </w:r>
      <w:proofErr w:type="spellStart"/>
      <w:r w:rsidRPr="00670323">
        <w:rPr>
          <w:rFonts w:ascii="Times New Roman" w:hAnsi="Times New Roman" w:cs="Times New Roman"/>
          <w:sz w:val="24"/>
          <w:szCs w:val="24"/>
        </w:rPr>
        <w:t>item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Nam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Quantity</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Pric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Typ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Condition</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Description</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Imag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Status</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adminID</w:t>
      </w:r>
      <w:proofErr w:type="spellEnd"/>
      <w:r w:rsidRPr="00670323">
        <w:rPr>
          <w:rFonts w:ascii="Times New Roman" w:hAnsi="Times New Roman" w:cs="Times New Roman"/>
          <w:sz w:val="24"/>
          <w:szCs w:val="24"/>
        </w:rPr>
        <w:t xml:space="preserve">. </w:t>
      </w:r>
      <w:proofErr w:type="spellStart"/>
      <w:proofErr w:type="gramStart"/>
      <w:r w:rsidRPr="00670323">
        <w:rPr>
          <w:rFonts w:ascii="Times New Roman" w:hAnsi="Times New Roman" w:cs="Times New Roman"/>
          <w:sz w:val="24"/>
          <w:szCs w:val="24"/>
        </w:rPr>
        <w:t>itemID</w:t>
      </w:r>
      <w:proofErr w:type="spellEnd"/>
      <w:proofErr w:type="gramEnd"/>
      <w:r w:rsidRPr="00670323">
        <w:rPr>
          <w:rFonts w:ascii="Times New Roman" w:hAnsi="Times New Roman" w:cs="Times New Roman"/>
          <w:sz w:val="24"/>
          <w:szCs w:val="24"/>
        </w:rPr>
        <w:t xml:space="preserve"> is the unique code of the item. </w:t>
      </w:r>
      <w:proofErr w:type="spellStart"/>
      <w:proofErr w:type="gramStart"/>
      <w:r w:rsidRPr="00670323">
        <w:rPr>
          <w:rFonts w:ascii="Times New Roman" w:hAnsi="Times New Roman" w:cs="Times New Roman"/>
          <w:sz w:val="24"/>
          <w:szCs w:val="24"/>
        </w:rPr>
        <w:t>itemName</w:t>
      </w:r>
      <w:proofErr w:type="spellEnd"/>
      <w:proofErr w:type="gramEnd"/>
      <w:r w:rsidRPr="00670323">
        <w:rPr>
          <w:rFonts w:ascii="Times New Roman" w:hAnsi="Times New Roman" w:cs="Times New Roman"/>
          <w:sz w:val="24"/>
          <w:szCs w:val="24"/>
        </w:rPr>
        <w:t xml:space="preserve"> is the name of the item. </w:t>
      </w:r>
      <w:proofErr w:type="spellStart"/>
      <w:proofErr w:type="gramStart"/>
      <w:r w:rsidRPr="00670323">
        <w:rPr>
          <w:rFonts w:ascii="Times New Roman" w:hAnsi="Times New Roman" w:cs="Times New Roman"/>
          <w:sz w:val="24"/>
          <w:szCs w:val="24"/>
        </w:rPr>
        <w:t>itemQuantity</w:t>
      </w:r>
      <w:proofErr w:type="spellEnd"/>
      <w:proofErr w:type="gramEnd"/>
      <w:r w:rsidRPr="00670323">
        <w:rPr>
          <w:rFonts w:ascii="Times New Roman" w:hAnsi="Times New Roman" w:cs="Times New Roman"/>
          <w:sz w:val="24"/>
          <w:szCs w:val="24"/>
        </w:rPr>
        <w:t xml:space="preserve"> is the quantity of the item. </w:t>
      </w:r>
      <w:proofErr w:type="spellStart"/>
      <w:proofErr w:type="gramStart"/>
      <w:r w:rsidRPr="00670323">
        <w:rPr>
          <w:rFonts w:ascii="Times New Roman" w:hAnsi="Times New Roman" w:cs="Times New Roman"/>
          <w:sz w:val="24"/>
          <w:szCs w:val="24"/>
        </w:rPr>
        <w:t>itemPrice</w:t>
      </w:r>
      <w:proofErr w:type="spellEnd"/>
      <w:proofErr w:type="gramEnd"/>
      <w:r w:rsidRPr="00670323">
        <w:rPr>
          <w:rFonts w:ascii="Times New Roman" w:hAnsi="Times New Roman" w:cs="Times New Roman"/>
          <w:sz w:val="24"/>
          <w:szCs w:val="24"/>
        </w:rPr>
        <w:t xml:space="preserve"> is the price of the item. </w:t>
      </w:r>
      <w:proofErr w:type="spellStart"/>
      <w:proofErr w:type="gramStart"/>
      <w:r w:rsidRPr="00670323">
        <w:rPr>
          <w:rFonts w:ascii="Times New Roman" w:hAnsi="Times New Roman" w:cs="Times New Roman"/>
          <w:sz w:val="24"/>
          <w:szCs w:val="24"/>
        </w:rPr>
        <w:t>itemType</w:t>
      </w:r>
      <w:proofErr w:type="spellEnd"/>
      <w:proofErr w:type="gramEnd"/>
      <w:r w:rsidRPr="00670323">
        <w:rPr>
          <w:rFonts w:ascii="Times New Roman" w:hAnsi="Times New Roman" w:cs="Times New Roman"/>
          <w:sz w:val="24"/>
          <w:szCs w:val="24"/>
        </w:rPr>
        <w:t xml:space="preserve"> is the type of the item. </w:t>
      </w:r>
      <w:proofErr w:type="spellStart"/>
      <w:proofErr w:type="gramStart"/>
      <w:r w:rsidRPr="00670323">
        <w:rPr>
          <w:rFonts w:ascii="Times New Roman" w:hAnsi="Times New Roman" w:cs="Times New Roman"/>
          <w:sz w:val="24"/>
          <w:szCs w:val="24"/>
        </w:rPr>
        <w:t>itemCondition</w:t>
      </w:r>
      <w:proofErr w:type="spellEnd"/>
      <w:proofErr w:type="gramEnd"/>
      <w:r w:rsidRPr="00670323">
        <w:rPr>
          <w:rFonts w:ascii="Times New Roman" w:hAnsi="Times New Roman" w:cs="Times New Roman"/>
          <w:sz w:val="24"/>
          <w:szCs w:val="24"/>
        </w:rPr>
        <w:t xml:space="preserve"> is the condition of the item. </w:t>
      </w:r>
      <w:proofErr w:type="spellStart"/>
      <w:proofErr w:type="gramStart"/>
      <w:r w:rsidRPr="00670323">
        <w:rPr>
          <w:rFonts w:ascii="Times New Roman" w:hAnsi="Times New Roman" w:cs="Times New Roman"/>
          <w:sz w:val="24"/>
          <w:szCs w:val="24"/>
        </w:rPr>
        <w:t>itemDescription</w:t>
      </w:r>
      <w:proofErr w:type="spellEnd"/>
      <w:proofErr w:type="gramEnd"/>
      <w:r w:rsidRPr="00670323">
        <w:rPr>
          <w:rFonts w:ascii="Times New Roman" w:hAnsi="Times New Roman" w:cs="Times New Roman"/>
          <w:sz w:val="24"/>
          <w:szCs w:val="24"/>
        </w:rPr>
        <w:t xml:space="preserve"> is the description of the item. </w:t>
      </w:r>
      <w:proofErr w:type="spellStart"/>
      <w:proofErr w:type="gramStart"/>
      <w:r w:rsidRPr="00670323">
        <w:rPr>
          <w:rFonts w:ascii="Times New Roman" w:hAnsi="Times New Roman" w:cs="Times New Roman"/>
          <w:sz w:val="24"/>
          <w:szCs w:val="24"/>
        </w:rPr>
        <w:t>itemImage</w:t>
      </w:r>
      <w:proofErr w:type="spellEnd"/>
      <w:proofErr w:type="gramEnd"/>
      <w:r w:rsidRPr="00670323">
        <w:rPr>
          <w:rFonts w:ascii="Times New Roman" w:hAnsi="Times New Roman" w:cs="Times New Roman"/>
          <w:sz w:val="24"/>
          <w:szCs w:val="24"/>
        </w:rPr>
        <w:t xml:space="preserve"> is the image path of the item. </w:t>
      </w:r>
      <w:proofErr w:type="spellStart"/>
      <w:proofErr w:type="gramStart"/>
      <w:r w:rsidRPr="00670323">
        <w:rPr>
          <w:rFonts w:ascii="Times New Roman" w:hAnsi="Times New Roman" w:cs="Times New Roman"/>
          <w:sz w:val="24"/>
          <w:szCs w:val="24"/>
        </w:rPr>
        <w:t>itemStatus</w:t>
      </w:r>
      <w:proofErr w:type="spellEnd"/>
      <w:proofErr w:type="gramEnd"/>
      <w:r w:rsidRPr="00670323">
        <w:rPr>
          <w:rFonts w:ascii="Times New Roman" w:hAnsi="Times New Roman" w:cs="Times New Roman"/>
          <w:sz w:val="24"/>
          <w:szCs w:val="24"/>
        </w:rPr>
        <w:t xml:space="preserve"> is the status of the item.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used to identify who selling this item. </w:t>
      </w:r>
      <w:proofErr w:type="spellStart"/>
      <w:proofErr w:type="gramStart"/>
      <w:r w:rsidRPr="00670323">
        <w:rPr>
          <w:rFonts w:ascii="Times New Roman" w:hAnsi="Times New Roman" w:cs="Times New Roman"/>
          <w:sz w:val="24"/>
          <w:szCs w:val="24"/>
        </w:rPr>
        <w:t>adminID</w:t>
      </w:r>
      <w:proofErr w:type="spellEnd"/>
      <w:proofErr w:type="gramEnd"/>
      <w:r w:rsidRPr="00670323">
        <w:rPr>
          <w:rFonts w:ascii="Times New Roman" w:hAnsi="Times New Roman" w:cs="Times New Roman"/>
          <w:sz w:val="24"/>
          <w:szCs w:val="24"/>
        </w:rPr>
        <w:t xml:space="preserve"> used to identify allowed the item to searchable by user.</w:t>
      </w:r>
    </w:p>
    <w:tbl>
      <w:tblPr>
        <w:tblStyle w:val="TableGrid"/>
        <w:tblW w:w="5000" w:type="pct"/>
        <w:tblLook w:val="04A0" w:firstRow="1" w:lastRow="0" w:firstColumn="1" w:lastColumn="0" w:noHBand="0" w:noVBand="1"/>
      </w:tblPr>
      <w:tblGrid>
        <w:gridCol w:w="990"/>
        <w:gridCol w:w="1763"/>
        <w:gridCol w:w="1701"/>
        <w:gridCol w:w="1614"/>
        <w:gridCol w:w="2190"/>
        <w:gridCol w:w="1175"/>
        <w:gridCol w:w="1430"/>
        <w:gridCol w:w="550"/>
        <w:gridCol w:w="1763"/>
      </w:tblGrid>
      <w:tr w:rsidR="007740BA" w:rsidRPr="00670323" w:rsidTr="002C2175">
        <w:tc>
          <w:tcPr>
            <w:tcW w:w="35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63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ORMAT</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ANGE</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19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63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TEM</w:t>
            </w: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ID</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tem code</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NT (11)</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K</w:t>
            </w: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Name</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tem name</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67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Quantity</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Quantity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NT (3)</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0-999</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Price</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Price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OUBLE (6,2)</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0.00-9999.00</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Type</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Type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Condition</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Condition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Description</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Description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0)</w:t>
            </w:r>
          </w:p>
        </w:tc>
        <w:tc>
          <w:tcPr>
            <w:tcW w:w="679"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w:t>
            </w:r>
            <w:proofErr w:type="spellEnd"/>
            <w:r w:rsidRPr="00670323">
              <w:rPr>
                <w:rFonts w:ascii="Times New Roman" w:hAnsi="Times New Roman" w:cs="Times New Roman"/>
                <w:sz w:val="24"/>
                <w:szCs w:val="24"/>
              </w:rPr>
              <w:t>…</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Image</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Image path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itemStatus</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Status of item</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Matric number</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Y</w:t>
            </w:r>
          </w:p>
        </w:tc>
        <w:tc>
          <w:tcPr>
            <w:tcW w:w="19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w:t>
            </w:r>
          </w:p>
        </w:tc>
        <w:tc>
          <w:tcPr>
            <w:tcW w:w="63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USER</w:t>
            </w:r>
          </w:p>
        </w:tc>
      </w:tr>
      <w:tr w:rsidR="007740BA" w:rsidRPr="00670323" w:rsidTr="002C2175">
        <w:tc>
          <w:tcPr>
            <w:tcW w:w="355" w:type="pct"/>
          </w:tcPr>
          <w:p w:rsidR="007740BA" w:rsidRPr="00670323" w:rsidRDefault="007740BA" w:rsidP="002C2175">
            <w:pPr>
              <w:rPr>
                <w:rFonts w:ascii="Times New Roman" w:hAnsi="Times New Roman" w:cs="Times New Roman"/>
                <w:sz w:val="24"/>
                <w:szCs w:val="24"/>
              </w:rPr>
            </w:pPr>
          </w:p>
        </w:tc>
        <w:tc>
          <w:tcPr>
            <w:tcW w:w="632" w:type="pct"/>
          </w:tcPr>
          <w:p w:rsidR="007740BA" w:rsidRPr="00670323" w:rsidRDefault="007740BA" w:rsidP="002C2175">
            <w:pPr>
              <w:rPr>
                <w:rFonts w:ascii="Times New Roman" w:hAnsi="Times New Roman" w:cs="Times New Roman"/>
                <w:sz w:val="24"/>
                <w:szCs w:val="24"/>
              </w:rPr>
            </w:pPr>
            <w:proofErr w:type="spellStart"/>
            <w:r w:rsidRPr="00670323">
              <w:rPr>
                <w:rFonts w:ascii="Times New Roman" w:hAnsi="Times New Roman" w:cs="Times New Roman"/>
                <w:sz w:val="24"/>
                <w:szCs w:val="24"/>
              </w:rPr>
              <w:t>adminID</w:t>
            </w:r>
            <w:proofErr w:type="spellEnd"/>
          </w:p>
        </w:tc>
        <w:tc>
          <w:tcPr>
            <w:tcW w:w="7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 unique code</w:t>
            </w:r>
          </w:p>
        </w:tc>
        <w:tc>
          <w:tcPr>
            <w:tcW w:w="70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679"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4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NA</w:t>
            </w:r>
          </w:p>
        </w:tc>
        <w:tc>
          <w:tcPr>
            <w:tcW w:w="513" w:type="pct"/>
          </w:tcPr>
          <w:p w:rsidR="007740BA" w:rsidRPr="00670323" w:rsidRDefault="007740BA" w:rsidP="002C2175">
            <w:pPr>
              <w:rPr>
                <w:rFonts w:ascii="Times New Roman" w:hAnsi="Times New Roman" w:cs="Times New Roman"/>
                <w:sz w:val="24"/>
                <w:szCs w:val="24"/>
              </w:rPr>
            </w:pPr>
          </w:p>
        </w:tc>
        <w:tc>
          <w:tcPr>
            <w:tcW w:w="197"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FK</w:t>
            </w:r>
          </w:p>
        </w:tc>
        <w:tc>
          <w:tcPr>
            <w:tcW w:w="632" w:type="pct"/>
          </w:tcPr>
          <w:p w:rsidR="007740BA" w:rsidRPr="00670323" w:rsidRDefault="007740BA" w:rsidP="002C2175">
            <w:pPr>
              <w:rPr>
                <w:rFonts w:ascii="Times New Roman" w:hAnsi="Times New Roman" w:cs="Times New Roman"/>
                <w:sz w:val="24"/>
                <w:szCs w:val="24"/>
              </w:rPr>
            </w:pPr>
            <w:r w:rsidRPr="00670323">
              <w:rPr>
                <w:rFonts w:ascii="Times New Roman" w:hAnsi="Times New Roman" w:cs="Times New Roman"/>
                <w:sz w:val="24"/>
                <w:szCs w:val="24"/>
              </w:rPr>
              <w:t>ADMIN</w:t>
            </w:r>
          </w:p>
        </w:tc>
      </w:tr>
    </w:tbl>
    <w:p w:rsidR="00306371" w:rsidRDefault="00306371" w:rsidP="007740BA">
      <w:pPr>
        <w:jc w:val="center"/>
        <w:rPr>
          <w:rFonts w:ascii="Times New Roman" w:hAnsi="Times New Roman" w:cs="Times New Roman"/>
          <w:sz w:val="24"/>
          <w:szCs w:val="24"/>
        </w:rPr>
        <w:sectPr w:rsidR="00306371" w:rsidSect="00306371">
          <w:pgSz w:w="15840" w:h="12240" w:orient="landscape"/>
          <w:pgMar w:top="1440" w:right="1440" w:bottom="1440" w:left="1440" w:header="720" w:footer="720" w:gutter="0"/>
          <w:cols w:space="720"/>
          <w:docGrid w:linePitch="360"/>
        </w:sectPr>
      </w:pPr>
      <w:r>
        <w:rPr>
          <w:rFonts w:ascii="Times New Roman" w:hAnsi="Times New Roman" w:cs="Times New Roman"/>
          <w:sz w:val="24"/>
          <w:szCs w:val="24"/>
        </w:rPr>
        <w:t>Table1e: item table</w:t>
      </w:r>
    </w:p>
    <w:p w:rsidR="00D619B4" w:rsidRDefault="00D619B4" w:rsidP="00D619B4">
      <w:pPr>
        <w:pStyle w:val="Heading2"/>
        <w:rPr>
          <w:rFonts w:ascii="Times New Roman" w:hAnsi="Times New Roman" w:cs="Times New Roman"/>
          <w:sz w:val="24"/>
          <w:szCs w:val="24"/>
        </w:rPr>
      </w:pPr>
      <w:r w:rsidRPr="00676339">
        <w:rPr>
          <w:rFonts w:ascii="Times New Roman" w:hAnsi="Times New Roman" w:cs="Times New Roman"/>
          <w:sz w:val="24"/>
          <w:szCs w:val="24"/>
        </w:rPr>
        <w:lastRenderedPageBreak/>
        <w:t>4.4 Module Integration and Interface Design</w:t>
      </w:r>
    </w:p>
    <w:p w:rsidR="002C2175" w:rsidRDefault="002C2175" w:rsidP="00EE1A7C">
      <w:pPr>
        <w:ind w:left="660"/>
        <w:rPr>
          <w:rFonts w:ascii="Times New Roman" w:hAnsi="Times New Roman" w:cs="Times New Roman"/>
          <w:sz w:val="24"/>
        </w:rPr>
      </w:pPr>
      <w:r>
        <w:rPr>
          <w:rFonts w:ascii="Times New Roman" w:hAnsi="Times New Roman" w:cs="Times New Roman"/>
          <w:sz w:val="24"/>
        </w:rPr>
        <w:t>Implementation of the UTeM Market Place is an application which is in android platform. The following diagram show</w:t>
      </w:r>
      <w:r w:rsidR="00EE1A7C">
        <w:rPr>
          <w:rFonts w:ascii="Times New Roman" w:hAnsi="Times New Roman" w:cs="Times New Roman"/>
          <w:sz w:val="24"/>
        </w:rPr>
        <w:t>s</w:t>
      </w:r>
      <w:r>
        <w:rPr>
          <w:rFonts w:ascii="Times New Roman" w:hAnsi="Times New Roman" w:cs="Times New Roman"/>
          <w:sz w:val="24"/>
        </w:rPr>
        <w:t xml:space="preserve"> the implementation of the system into the application as a prototype.</w:t>
      </w:r>
    </w:p>
    <w:p w:rsidR="002C2175" w:rsidRDefault="002C2175" w:rsidP="00EE1A7C">
      <w:pPr>
        <w:ind w:firstLine="660"/>
        <w:rPr>
          <w:rFonts w:ascii="Times New Roman" w:hAnsi="Times New Roman" w:cs="Times New Roman"/>
          <w:sz w:val="24"/>
        </w:rPr>
      </w:pPr>
      <w:r>
        <w:rPr>
          <w:rFonts w:ascii="Times New Roman" w:hAnsi="Times New Roman" w:cs="Times New Roman"/>
          <w:sz w:val="24"/>
        </w:rPr>
        <w:t>Login Page</w:t>
      </w:r>
    </w:p>
    <w:p w:rsidR="002C2175" w:rsidRDefault="002C2175" w:rsidP="00EE1A7C">
      <w:pPr>
        <w:ind w:left="2160" w:firstLine="720"/>
        <w:rPr>
          <w:rFonts w:ascii="Times New Roman" w:hAnsi="Times New Roman" w:cs="Times New Roman"/>
          <w:sz w:val="24"/>
        </w:rPr>
      </w:pPr>
      <w:r>
        <w:rPr>
          <w:rFonts w:ascii="Times New Roman" w:hAnsi="Times New Roman" w:cs="Times New Roman"/>
          <w:noProof/>
          <w:sz w:val="24"/>
        </w:rPr>
        <w:drawing>
          <wp:inline distT="0" distB="0" distL="0" distR="0" wp14:anchorId="1DA1821D" wp14:editId="5809500D">
            <wp:extent cx="1264382" cy="2247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82917" cy="2280853"/>
                    </a:xfrm>
                    <a:prstGeom prst="rect">
                      <a:avLst/>
                    </a:prstGeom>
                  </pic:spPr>
                </pic:pic>
              </a:graphicData>
            </a:graphic>
          </wp:inline>
        </w:drawing>
      </w:r>
    </w:p>
    <w:p w:rsidR="00EE1A7C" w:rsidRDefault="002C2175" w:rsidP="00EE1A7C">
      <w:pPr>
        <w:ind w:left="2160" w:firstLine="720"/>
        <w:rPr>
          <w:rFonts w:ascii="Times New Roman" w:hAnsi="Times New Roman" w:cs="Times New Roman"/>
          <w:sz w:val="24"/>
        </w:rPr>
      </w:pPr>
      <w:r>
        <w:rPr>
          <w:rFonts w:ascii="Times New Roman" w:hAnsi="Times New Roman" w:cs="Times New Roman"/>
          <w:sz w:val="24"/>
        </w:rPr>
        <w:t>Diagram 3.1 login page</w:t>
      </w:r>
    </w:p>
    <w:p w:rsidR="002C2175" w:rsidRDefault="002C2175" w:rsidP="00EE1A7C">
      <w:pPr>
        <w:ind w:firstLine="720"/>
        <w:rPr>
          <w:rFonts w:ascii="Times New Roman" w:hAnsi="Times New Roman" w:cs="Times New Roman"/>
          <w:sz w:val="24"/>
        </w:rPr>
      </w:pPr>
      <w:r>
        <w:rPr>
          <w:rFonts w:ascii="Times New Roman" w:hAnsi="Times New Roman" w:cs="Times New Roman"/>
          <w:sz w:val="24"/>
        </w:rPr>
        <w:t>Main page</w:t>
      </w:r>
    </w:p>
    <w:p w:rsidR="002C2175" w:rsidRDefault="002C2175" w:rsidP="00EE1A7C">
      <w:pPr>
        <w:ind w:left="2160" w:firstLine="720"/>
        <w:rPr>
          <w:rFonts w:ascii="Times New Roman" w:hAnsi="Times New Roman" w:cs="Times New Roman"/>
          <w:sz w:val="24"/>
        </w:rPr>
      </w:pPr>
      <w:r>
        <w:rPr>
          <w:rFonts w:ascii="Times New Roman" w:hAnsi="Times New Roman" w:cs="Times New Roman"/>
          <w:noProof/>
          <w:sz w:val="24"/>
        </w:rPr>
        <w:drawing>
          <wp:inline distT="0" distB="0" distL="0" distR="0" wp14:anchorId="7850E16E" wp14:editId="51E52994">
            <wp:extent cx="1543118" cy="3028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vice-2016-11-12-13345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55219" cy="3052702"/>
                    </a:xfrm>
                    <a:prstGeom prst="rect">
                      <a:avLst/>
                    </a:prstGeom>
                  </pic:spPr>
                </pic:pic>
              </a:graphicData>
            </a:graphic>
          </wp:inline>
        </w:drawing>
      </w:r>
    </w:p>
    <w:p w:rsidR="002C2175" w:rsidRDefault="002C2175" w:rsidP="00EE1A7C">
      <w:pPr>
        <w:ind w:left="2160" w:firstLine="720"/>
        <w:rPr>
          <w:rFonts w:ascii="Times New Roman" w:hAnsi="Times New Roman" w:cs="Times New Roman"/>
          <w:sz w:val="24"/>
        </w:rPr>
      </w:pPr>
      <w:r>
        <w:rPr>
          <w:rFonts w:ascii="Times New Roman" w:hAnsi="Times New Roman" w:cs="Times New Roman"/>
          <w:sz w:val="24"/>
        </w:rPr>
        <w:t>Diagram 3.2 Main page</w:t>
      </w:r>
    </w:p>
    <w:p w:rsidR="002C2175" w:rsidRDefault="002C2175" w:rsidP="002C2175">
      <w:pPr>
        <w:rPr>
          <w:rFonts w:ascii="Times New Roman" w:hAnsi="Times New Roman" w:cs="Times New Roman"/>
          <w:sz w:val="24"/>
        </w:rPr>
      </w:pPr>
      <w:r>
        <w:rPr>
          <w:rFonts w:ascii="Times New Roman" w:hAnsi="Times New Roman" w:cs="Times New Roman"/>
          <w:sz w:val="24"/>
        </w:rPr>
        <w:br w:type="page"/>
      </w:r>
    </w:p>
    <w:p w:rsidR="002C2175" w:rsidRDefault="002C2175" w:rsidP="00EE1A7C">
      <w:pPr>
        <w:ind w:left="2880"/>
        <w:rPr>
          <w:rFonts w:ascii="Times New Roman" w:hAnsi="Times New Roman" w:cs="Times New Roman"/>
          <w:sz w:val="24"/>
        </w:rPr>
      </w:pPr>
      <w:r>
        <w:rPr>
          <w:rFonts w:ascii="Times New Roman" w:hAnsi="Times New Roman" w:cs="Times New Roman"/>
          <w:sz w:val="24"/>
        </w:rPr>
        <w:lastRenderedPageBreak/>
        <w:t>Search item Page</w:t>
      </w:r>
    </w:p>
    <w:p w:rsidR="002C2175" w:rsidRDefault="002C2175" w:rsidP="00EE1A7C">
      <w:pPr>
        <w:ind w:left="2160" w:firstLine="720"/>
        <w:rPr>
          <w:rFonts w:ascii="Times New Roman" w:hAnsi="Times New Roman" w:cs="Times New Roman"/>
          <w:sz w:val="24"/>
        </w:rPr>
      </w:pPr>
      <w:r>
        <w:rPr>
          <w:rFonts w:ascii="Times New Roman" w:hAnsi="Times New Roman" w:cs="Times New Roman"/>
          <w:noProof/>
          <w:sz w:val="24"/>
        </w:rPr>
        <w:drawing>
          <wp:inline distT="0" distB="0" distL="0" distR="0" wp14:anchorId="5F78ECE7" wp14:editId="3D254777">
            <wp:extent cx="1300490" cy="2552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vice-2016-11-12-13361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10875" cy="2573085"/>
                    </a:xfrm>
                    <a:prstGeom prst="rect">
                      <a:avLst/>
                    </a:prstGeom>
                  </pic:spPr>
                </pic:pic>
              </a:graphicData>
            </a:graphic>
          </wp:inline>
        </w:drawing>
      </w:r>
    </w:p>
    <w:p w:rsidR="002C2175" w:rsidRDefault="002C2175" w:rsidP="00EE1A7C">
      <w:pPr>
        <w:ind w:left="1440" w:firstLine="720"/>
        <w:rPr>
          <w:rFonts w:ascii="Times New Roman" w:hAnsi="Times New Roman" w:cs="Times New Roman"/>
          <w:sz w:val="24"/>
        </w:rPr>
      </w:pPr>
      <w:r>
        <w:rPr>
          <w:rFonts w:ascii="Times New Roman" w:hAnsi="Times New Roman" w:cs="Times New Roman"/>
          <w:sz w:val="24"/>
        </w:rPr>
        <w:t>Diagram 3.3 Search item Page diagram</w:t>
      </w:r>
    </w:p>
    <w:p w:rsidR="002C2175" w:rsidRDefault="002C2175" w:rsidP="00EE1A7C">
      <w:pPr>
        <w:ind w:left="2160" w:firstLine="720"/>
        <w:rPr>
          <w:rFonts w:ascii="Times New Roman" w:hAnsi="Times New Roman" w:cs="Times New Roman"/>
          <w:sz w:val="24"/>
        </w:rPr>
      </w:pPr>
      <w:r>
        <w:rPr>
          <w:rFonts w:ascii="Times New Roman" w:hAnsi="Times New Roman" w:cs="Times New Roman"/>
          <w:sz w:val="24"/>
        </w:rPr>
        <w:t>View Item Details</w:t>
      </w:r>
    </w:p>
    <w:p w:rsidR="002C2175" w:rsidRDefault="002C2175" w:rsidP="00EE1A7C">
      <w:pPr>
        <w:ind w:left="2160" w:firstLine="720"/>
        <w:rPr>
          <w:rFonts w:ascii="Times New Roman" w:hAnsi="Times New Roman" w:cs="Times New Roman"/>
          <w:sz w:val="24"/>
        </w:rPr>
      </w:pPr>
      <w:r>
        <w:rPr>
          <w:rFonts w:ascii="Times New Roman" w:hAnsi="Times New Roman" w:cs="Times New Roman"/>
          <w:noProof/>
          <w:sz w:val="24"/>
        </w:rPr>
        <w:drawing>
          <wp:inline distT="0" distB="0" distL="0" distR="0" wp14:anchorId="5A336922" wp14:editId="01553371">
            <wp:extent cx="1431527" cy="2533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52297" cy="2570411"/>
                    </a:xfrm>
                    <a:prstGeom prst="rect">
                      <a:avLst/>
                    </a:prstGeom>
                  </pic:spPr>
                </pic:pic>
              </a:graphicData>
            </a:graphic>
          </wp:inline>
        </w:drawing>
      </w:r>
    </w:p>
    <w:p w:rsidR="002C2175" w:rsidRDefault="002C2175" w:rsidP="00EE1A7C">
      <w:pPr>
        <w:ind w:left="1440" w:firstLine="720"/>
        <w:rPr>
          <w:rFonts w:ascii="Times New Roman" w:hAnsi="Times New Roman" w:cs="Times New Roman"/>
          <w:sz w:val="24"/>
        </w:rPr>
      </w:pPr>
      <w:r>
        <w:rPr>
          <w:rFonts w:ascii="Times New Roman" w:hAnsi="Times New Roman" w:cs="Times New Roman"/>
          <w:sz w:val="24"/>
        </w:rPr>
        <w:t>Diagram 3.4 view item details diagram</w:t>
      </w:r>
    </w:p>
    <w:p w:rsidR="002C2175" w:rsidRDefault="002C2175" w:rsidP="002C2175">
      <w:pPr>
        <w:rPr>
          <w:rFonts w:ascii="Times New Roman" w:hAnsi="Times New Roman" w:cs="Times New Roman"/>
          <w:sz w:val="24"/>
        </w:rPr>
      </w:pPr>
      <w:r>
        <w:rPr>
          <w:rFonts w:ascii="Times New Roman" w:hAnsi="Times New Roman" w:cs="Times New Roman"/>
          <w:sz w:val="24"/>
        </w:rPr>
        <w:br w:type="page"/>
      </w:r>
    </w:p>
    <w:p w:rsidR="002C2175" w:rsidRDefault="002C2175" w:rsidP="00EE1A7C">
      <w:pPr>
        <w:ind w:left="2160" w:firstLine="720"/>
        <w:rPr>
          <w:rFonts w:ascii="Times New Roman" w:hAnsi="Times New Roman" w:cs="Times New Roman"/>
          <w:sz w:val="24"/>
        </w:rPr>
      </w:pPr>
      <w:r>
        <w:rPr>
          <w:rFonts w:ascii="Times New Roman" w:hAnsi="Times New Roman" w:cs="Times New Roman"/>
          <w:sz w:val="24"/>
        </w:rPr>
        <w:lastRenderedPageBreak/>
        <w:t>Purchasing Page</w:t>
      </w:r>
    </w:p>
    <w:p w:rsidR="002C2175" w:rsidRDefault="002C2175" w:rsidP="00EE1A7C">
      <w:pPr>
        <w:ind w:left="1440" w:firstLine="720"/>
        <w:rPr>
          <w:rFonts w:ascii="Times New Roman" w:hAnsi="Times New Roman" w:cs="Times New Roman"/>
          <w:sz w:val="24"/>
        </w:rPr>
      </w:pPr>
      <w:r>
        <w:rPr>
          <w:rFonts w:ascii="Times New Roman" w:hAnsi="Times New Roman" w:cs="Times New Roman"/>
          <w:noProof/>
          <w:sz w:val="24"/>
        </w:rPr>
        <w:drawing>
          <wp:inline distT="0" distB="0" distL="0" distR="0" wp14:anchorId="3CA333B8" wp14:editId="5C03E020">
            <wp:extent cx="1813103" cy="3228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50072" cy="3294813"/>
                    </a:xfrm>
                    <a:prstGeom prst="rect">
                      <a:avLst/>
                    </a:prstGeom>
                  </pic:spPr>
                </pic:pic>
              </a:graphicData>
            </a:graphic>
          </wp:inline>
        </w:drawing>
      </w:r>
    </w:p>
    <w:p w:rsidR="002C2175" w:rsidRDefault="002C2175" w:rsidP="00EE1A7C">
      <w:pPr>
        <w:ind w:left="1440" w:firstLine="720"/>
        <w:rPr>
          <w:rFonts w:ascii="Times New Roman" w:hAnsi="Times New Roman" w:cs="Times New Roman"/>
          <w:sz w:val="24"/>
        </w:rPr>
      </w:pPr>
      <w:r>
        <w:rPr>
          <w:rFonts w:ascii="Times New Roman" w:hAnsi="Times New Roman" w:cs="Times New Roman"/>
          <w:sz w:val="24"/>
        </w:rPr>
        <w:t>Diagram 3.5 Purchasing page diagram</w:t>
      </w:r>
    </w:p>
    <w:p w:rsidR="002C2175" w:rsidRPr="00EE1A7C" w:rsidRDefault="002C2175" w:rsidP="00EE1A7C">
      <w:pPr>
        <w:ind w:left="2880"/>
        <w:rPr>
          <w:rFonts w:ascii="Times New Roman" w:hAnsi="Times New Roman" w:cs="Times New Roman"/>
          <w:sz w:val="24"/>
        </w:rPr>
      </w:pPr>
      <w:r w:rsidRPr="001745B1">
        <w:rPr>
          <w:rFonts w:ascii="Times New Roman" w:hAnsi="Times New Roman" w:cs="Times New Roman"/>
          <w:sz w:val="24"/>
          <w:szCs w:val="24"/>
        </w:rPr>
        <w:t>Order Page</w:t>
      </w:r>
    </w:p>
    <w:p w:rsidR="002C2175" w:rsidRPr="001745B1" w:rsidRDefault="002C2175" w:rsidP="00EE1A7C">
      <w:pPr>
        <w:ind w:left="1440" w:firstLine="72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1BBA1F77" wp14:editId="4E55EB07">
            <wp:extent cx="1966584" cy="34956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PNG"/>
                    <pic:cNvPicPr/>
                  </pic:nvPicPr>
                  <pic:blipFill>
                    <a:blip r:embed="rId15">
                      <a:extLst>
                        <a:ext uri="{28A0092B-C50C-407E-A947-70E740481C1C}">
                          <a14:useLocalDpi xmlns:a14="http://schemas.microsoft.com/office/drawing/2010/main" val="0"/>
                        </a:ext>
                      </a:extLst>
                    </a:blip>
                    <a:stretch>
                      <a:fillRect/>
                    </a:stretch>
                  </pic:blipFill>
                  <pic:spPr>
                    <a:xfrm>
                      <a:off x="0" y="0"/>
                      <a:ext cx="1993344" cy="3543241"/>
                    </a:xfrm>
                    <a:prstGeom prst="rect">
                      <a:avLst/>
                    </a:prstGeom>
                  </pic:spPr>
                </pic:pic>
              </a:graphicData>
            </a:graphic>
          </wp:inline>
        </w:drawing>
      </w:r>
    </w:p>
    <w:p w:rsidR="002C2175" w:rsidRPr="001745B1" w:rsidRDefault="002C2175" w:rsidP="00EE1A7C">
      <w:pPr>
        <w:ind w:left="1440" w:firstLine="720"/>
        <w:rPr>
          <w:rFonts w:ascii="Times New Roman" w:hAnsi="Times New Roman" w:cs="Times New Roman"/>
          <w:sz w:val="24"/>
          <w:szCs w:val="24"/>
        </w:rPr>
      </w:pPr>
      <w:r w:rsidRPr="001745B1">
        <w:rPr>
          <w:rFonts w:ascii="Times New Roman" w:hAnsi="Times New Roman" w:cs="Times New Roman"/>
          <w:sz w:val="24"/>
          <w:szCs w:val="24"/>
        </w:rPr>
        <w:t>Diagram 3.6 Order page diagram</w:t>
      </w:r>
    </w:p>
    <w:p w:rsidR="002C2175" w:rsidRPr="001745B1" w:rsidRDefault="002C2175" w:rsidP="00EE1A7C">
      <w:pPr>
        <w:ind w:left="2160" w:firstLine="720"/>
        <w:rPr>
          <w:rFonts w:ascii="Times New Roman" w:hAnsi="Times New Roman" w:cs="Times New Roman"/>
          <w:sz w:val="24"/>
          <w:szCs w:val="24"/>
        </w:rPr>
      </w:pPr>
      <w:r w:rsidRPr="001745B1">
        <w:rPr>
          <w:rFonts w:ascii="Times New Roman" w:hAnsi="Times New Roman" w:cs="Times New Roman"/>
          <w:sz w:val="24"/>
          <w:szCs w:val="24"/>
        </w:rPr>
        <w:br w:type="page"/>
      </w:r>
      <w:r w:rsidRPr="001745B1">
        <w:rPr>
          <w:rFonts w:ascii="Times New Roman" w:hAnsi="Times New Roman" w:cs="Times New Roman"/>
          <w:sz w:val="24"/>
          <w:szCs w:val="24"/>
        </w:rPr>
        <w:lastRenderedPageBreak/>
        <w:t>Sell item page</w:t>
      </w:r>
    </w:p>
    <w:p w:rsidR="002C2175" w:rsidRPr="001745B1" w:rsidRDefault="002C2175" w:rsidP="00EE1A7C">
      <w:pPr>
        <w:ind w:left="1440" w:firstLine="72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51263A5E" wp14:editId="429A0549">
            <wp:extent cx="1416951"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evice-2016-11-12-13394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28788" cy="2804534"/>
                    </a:xfrm>
                    <a:prstGeom prst="rect">
                      <a:avLst/>
                    </a:prstGeom>
                  </pic:spPr>
                </pic:pic>
              </a:graphicData>
            </a:graphic>
          </wp:inline>
        </w:drawing>
      </w:r>
    </w:p>
    <w:p w:rsidR="002C2175" w:rsidRPr="001745B1" w:rsidRDefault="002C2175" w:rsidP="00EE1A7C">
      <w:pPr>
        <w:ind w:left="1440" w:firstLine="720"/>
        <w:rPr>
          <w:rFonts w:ascii="Times New Roman" w:hAnsi="Times New Roman" w:cs="Times New Roman"/>
          <w:sz w:val="24"/>
          <w:szCs w:val="24"/>
        </w:rPr>
      </w:pPr>
      <w:r w:rsidRPr="001745B1">
        <w:rPr>
          <w:rFonts w:ascii="Times New Roman" w:hAnsi="Times New Roman" w:cs="Times New Roman"/>
          <w:sz w:val="24"/>
          <w:szCs w:val="24"/>
        </w:rPr>
        <w:t xml:space="preserve">Diagram 3.7 sell item page </w:t>
      </w:r>
      <w:proofErr w:type="gramStart"/>
      <w:r w:rsidRPr="001745B1">
        <w:rPr>
          <w:rFonts w:ascii="Times New Roman" w:hAnsi="Times New Roman" w:cs="Times New Roman"/>
          <w:sz w:val="24"/>
          <w:szCs w:val="24"/>
        </w:rPr>
        <w:t>diagram</w:t>
      </w:r>
      <w:proofErr w:type="gramEnd"/>
    </w:p>
    <w:p w:rsidR="002C2175" w:rsidRPr="001745B1" w:rsidRDefault="002C2175" w:rsidP="002C2175">
      <w:pPr>
        <w:rPr>
          <w:rFonts w:ascii="Times New Roman" w:hAnsi="Times New Roman" w:cs="Times New Roman"/>
          <w:sz w:val="24"/>
          <w:szCs w:val="24"/>
        </w:rPr>
      </w:pPr>
    </w:p>
    <w:p w:rsidR="002C2175" w:rsidRPr="001745B1" w:rsidRDefault="002C2175" w:rsidP="00EE1A7C">
      <w:pPr>
        <w:ind w:left="1440" w:firstLine="720"/>
        <w:rPr>
          <w:rFonts w:ascii="Times New Roman" w:hAnsi="Times New Roman" w:cs="Times New Roman"/>
          <w:sz w:val="24"/>
          <w:szCs w:val="24"/>
        </w:rPr>
      </w:pPr>
      <w:r w:rsidRPr="001745B1">
        <w:rPr>
          <w:rFonts w:ascii="Times New Roman" w:hAnsi="Times New Roman" w:cs="Times New Roman"/>
          <w:sz w:val="24"/>
          <w:szCs w:val="24"/>
        </w:rPr>
        <w:t>Update item Page</w:t>
      </w:r>
    </w:p>
    <w:p w:rsidR="002C2175" w:rsidRDefault="002C2175" w:rsidP="00EE1A7C">
      <w:pPr>
        <w:ind w:left="1440" w:firstLine="72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29C992E5" wp14:editId="351518B5">
            <wp:extent cx="1664435" cy="3267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vice-2016-11-12-1341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79221" cy="3296099"/>
                    </a:xfrm>
                    <a:prstGeom prst="rect">
                      <a:avLst/>
                    </a:prstGeom>
                  </pic:spPr>
                </pic:pic>
              </a:graphicData>
            </a:graphic>
          </wp:inline>
        </w:drawing>
      </w:r>
    </w:p>
    <w:p w:rsidR="002C2175" w:rsidRPr="002C2175" w:rsidRDefault="002C2175" w:rsidP="00EE1A7C">
      <w:pPr>
        <w:ind w:left="1440" w:firstLine="720"/>
      </w:pPr>
      <w:r>
        <w:rPr>
          <w:rFonts w:ascii="Times New Roman" w:hAnsi="Times New Roman" w:cs="Times New Roman"/>
          <w:sz w:val="24"/>
          <w:szCs w:val="24"/>
        </w:rPr>
        <w:t xml:space="preserve">Diagram 3.8 update item page </w:t>
      </w:r>
      <w:proofErr w:type="gramStart"/>
      <w:r>
        <w:rPr>
          <w:rFonts w:ascii="Times New Roman" w:hAnsi="Times New Roman" w:cs="Times New Roman"/>
          <w:sz w:val="24"/>
          <w:szCs w:val="24"/>
        </w:rPr>
        <w:t>diagram</w:t>
      </w:r>
      <w:proofErr w:type="gramEnd"/>
    </w:p>
    <w:p w:rsidR="00D619B4" w:rsidRDefault="00D619B4" w:rsidP="00D619B4">
      <w:pPr>
        <w:pStyle w:val="Heading2"/>
        <w:rPr>
          <w:rFonts w:ascii="Times New Roman" w:hAnsi="Times New Roman" w:cs="Times New Roman"/>
          <w:sz w:val="24"/>
          <w:szCs w:val="24"/>
        </w:rPr>
      </w:pPr>
      <w:r w:rsidRPr="00676339">
        <w:rPr>
          <w:rFonts w:ascii="Times New Roman" w:hAnsi="Times New Roman" w:cs="Times New Roman"/>
          <w:sz w:val="24"/>
          <w:szCs w:val="24"/>
        </w:rPr>
        <w:lastRenderedPageBreak/>
        <w:t>4.5 System Design</w:t>
      </w:r>
    </w:p>
    <w:p w:rsidR="0073555A" w:rsidRDefault="00766ED1" w:rsidP="0073555A">
      <w:pPr>
        <w:pStyle w:val="Heading3"/>
        <w:ind w:firstLine="720"/>
      </w:pPr>
      <w:r>
        <w:t>4.5</w:t>
      </w:r>
      <w:r w:rsidR="0073555A">
        <w:t>.1 Sequence Diagram</w:t>
      </w:r>
    </w:p>
    <w:p w:rsidR="0073555A" w:rsidRDefault="0073555A" w:rsidP="0073555A">
      <w:pPr>
        <w:pStyle w:val="Heading4"/>
        <w:rPr>
          <w:i w:val="0"/>
        </w:rPr>
      </w:pPr>
      <w:r>
        <w:tab/>
      </w:r>
      <w:r>
        <w:tab/>
      </w:r>
      <w:r w:rsidR="00766ED1">
        <w:rPr>
          <w:i w:val="0"/>
        </w:rPr>
        <w:t>4.5</w:t>
      </w:r>
      <w:r w:rsidRPr="00341EBE">
        <w:rPr>
          <w:i w:val="0"/>
        </w:rPr>
        <w:t>.1.1 Authenticate Module</w:t>
      </w:r>
    </w:p>
    <w:p w:rsidR="0073555A"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Authenticate module has 2 functions that allow user signup as an authorized user and allow authorized user accesses to </w:t>
      </w:r>
      <w:proofErr w:type="spellStart"/>
      <w:r>
        <w:rPr>
          <w:rFonts w:ascii="Times New Roman" w:hAnsi="Times New Roman" w:cs="Times New Roman"/>
          <w:sz w:val="24"/>
          <w:szCs w:val="24"/>
        </w:rPr>
        <w:t>UTeM</w:t>
      </w:r>
      <w:proofErr w:type="spellEnd"/>
      <w:r>
        <w:rPr>
          <w:rFonts w:ascii="Times New Roman" w:hAnsi="Times New Roman" w:cs="Times New Roman"/>
          <w:sz w:val="24"/>
          <w:szCs w:val="24"/>
        </w:rPr>
        <w:t xml:space="preserve"> Market Place.</w:t>
      </w:r>
    </w:p>
    <w:p w:rsidR="0073555A" w:rsidRDefault="0073555A" w:rsidP="0073555A">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Signup Function</w:t>
      </w:r>
      <w:r>
        <w:rPr>
          <w:rFonts w:ascii="Times New Roman" w:hAnsi="Times New Roman" w:cs="Times New Roman"/>
          <w:sz w:val="24"/>
          <w:szCs w:val="24"/>
        </w:rPr>
        <w:br/>
        <w:t xml:space="preserve">This function allows </w:t>
      </w:r>
      <w:proofErr w:type="spellStart"/>
      <w:r>
        <w:rPr>
          <w:rFonts w:ascii="Times New Roman" w:hAnsi="Times New Roman" w:cs="Times New Roman"/>
          <w:sz w:val="24"/>
          <w:szCs w:val="24"/>
        </w:rPr>
        <w:t>UTeM</w:t>
      </w:r>
      <w:proofErr w:type="spellEnd"/>
      <w:r>
        <w:rPr>
          <w:rFonts w:ascii="Times New Roman" w:hAnsi="Times New Roman" w:cs="Times New Roman"/>
          <w:sz w:val="24"/>
          <w:szCs w:val="24"/>
        </w:rPr>
        <w:t xml:space="preserve"> students and staffs to become an authorized user to access into the application.</w:t>
      </w:r>
      <w:r>
        <w:rPr>
          <w:rFonts w:ascii="Times New Roman" w:hAnsi="Times New Roman" w:cs="Times New Roman"/>
          <w:sz w:val="24"/>
          <w:szCs w:val="24"/>
        </w:rPr>
        <w:br/>
        <w:t>Sequence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3BE8447" wp14:editId="0EE54979">
            <wp:extent cx="5731510" cy="21920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Diagram(Signup) png.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2192020"/>
                    </a:xfrm>
                    <a:prstGeom prst="rect">
                      <a:avLst/>
                    </a:prstGeom>
                  </pic:spPr>
                </pic:pic>
              </a:graphicData>
            </a:graphic>
          </wp:inline>
        </w:drawing>
      </w:r>
    </w:p>
    <w:p w:rsidR="0073555A" w:rsidRDefault="0073555A" w:rsidP="0073555A">
      <w:pP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1.a.1 signup sequence diagram</w:t>
      </w: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66ED1" w:rsidRDefault="00766ED1" w:rsidP="0073555A">
      <w:pPr>
        <w:ind w:left="1440"/>
        <w:rPr>
          <w:rFonts w:ascii="Times New Roman" w:hAnsi="Times New Roman" w:cs="Times New Roman"/>
          <w:sz w:val="24"/>
          <w:szCs w:val="24"/>
        </w:rPr>
      </w:pPr>
    </w:p>
    <w:p w:rsidR="0073555A" w:rsidRDefault="0073555A" w:rsidP="0073555A">
      <w:pPr>
        <w:ind w:left="1440"/>
        <w:rPr>
          <w:rFonts w:ascii="Times New Roman" w:hAnsi="Times New Roman" w:cs="Times New Roman"/>
          <w:sz w:val="24"/>
          <w:szCs w:val="24"/>
        </w:rPr>
      </w:pPr>
      <w:r>
        <w:rPr>
          <w:rFonts w:ascii="Times New Roman" w:hAnsi="Times New Roman" w:cs="Times New Roman"/>
          <w:sz w:val="24"/>
          <w:szCs w:val="24"/>
        </w:rPr>
        <w:lastRenderedPageBreak/>
        <w:t>Clas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D406AD8" wp14:editId="7B4FA9AC">
            <wp:extent cx="5731510" cy="2314575"/>
            <wp:effectExtent l="0" t="0" r="254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_Diagram(signup) png.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2314575"/>
                    </a:xfrm>
                    <a:prstGeom prst="rect">
                      <a:avLst/>
                    </a:prstGeom>
                  </pic:spPr>
                </pic:pic>
              </a:graphicData>
            </a:graphic>
          </wp:inline>
        </w:drawing>
      </w:r>
    </w:p>
    <w:p w:rsidR="0073555A" w:rsidRDefault="0073555A" w:rsidP="0073555A">
      <w:pPr>
        <w:ind w:left="2160" w:firstLine="720"/>
        <w:rPr>
          <w:rFonts w:ascii="Times New Roman" w:hAnsi="Times New Roman" w:cs="Times New Roman"/>
          <w:sz w:val="24"/>
          <w:szCs w:val="24"/>
        </w:rPr>
      </w:pPr>
      <w:r>
        <w:rPr>
          <w:rFonts w:ascii="Times New Roman" w:hAnsi="Times New Roman" w:cs="Times New Roman"/>
          <w:sz w:val="24"/>
          <w:szCs w:val="24"/>
        </w:rPr>
        <w:t>Diagram 2.1.a.2 signup class diagram</w:t>
      </w:r>
    </w:p>
    <w:p w:rsidR="0073555A" w:rsidRDefault="0073555A" w:rsidP="0073555A">
      <w:pPr>
        <w:rPr>
          <w:rFonts w:ascii="Times New Roman" w:hAnsi="Times New Roman" w:cs="Times New Roman"/>
          <w:sz w:val="24"/>
          <w:szCs w:val="24"/>
        </w:rPr>
      </w:pPr>
    </w:p>
    <w:p w:rsidR="0073555A"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rPr>
        <w:t>ii. Login Function</w:t>
      </w:r>
      <w:r>
        <w:rPr>
          <w:rFonts w:ascii="Times New Roman" w:hAnsi="Times New Roman" w:cs="Times New Roman"/>
          <w:sz w:val="24"/>
          <w:szCs w:val="24"/>
        </w:rPr>
        <w:br/>
        <w:t xml:space="preserve">This function allows authorized user to access into </w:t>
      </w:r>
      <w:proofErr w:type="spellStart"/>
      <w:r>
        <w:rPr>
          <w:rFonts w:ascii="Times New Roman" w:hAnsi="Times New Roman" w:cs="Times New Roman"/>
          <w:sz w:val="24"/>
          <w:szCs w:val="24"/>
        </w:rPr>
        <w:t>UTeM</w:t>
      </w:r>
      <w:proofErr w:type="spellEnd"/>
      <w:r>
        <w:rPr>
          <w:rFonts w:ascii="Times New Roman" w:hAnsi="Times New Roman" w:cs="Times New Roman"/>
          <w:sz w:val="24"/>
          <w:szCs w:val="24"/>
        </w:rPr>
        <w:t xml:space="preserve"> Market Place and able to prevent unauthorized user to access into the application.</w:t>
      </w:r>
      <w:r>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A2D1715" wp14:editId="6EDB542C">
            <wp:extent cx="5731510" cy="312991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quence login png.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129915"/>
                    </a:xfrm>
                    <a:prstGeom prst="rect">
                      <a:avLst/>
                    </a:prstGeom>
                  </pic:spPr>
                </pic:pic>
              </a:graphicData>
            </a:graphic>
          </wp:inline>
        </w:drawing>
      </w:r>
    </w:p>
    <w:p w:rsidR="0073555A" w:rsidRPr="00E825DE"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1.b.1 login sequence diagram</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Default="0073555A" w:rsidP="0073555A">
      <w:pPr>
        <w:ind w:left="1440"/>
        <w:rPr>
          <w:rFonts w:ascii="Times New Roman" w:hAnsi="Times New Roman" w:cs="Times New Roman"/>
          <w:sz w:val="24"/>
          <w:szCs w:val="24"/>
        </w:rPr>
      </w:pPr>
      <w:r w:rsidRPr="00E825DE">
        <w:rPr>
          <w:rFonts w:ascii="Times New Roman" w:hAnsi="Times New Roman" w:cs="Times New Roman"/>
          <w:sz w:val="24"/>
          <w:szCs w:val="24"/>
        </w:rPr>
        <w:lastRenderedPageBreak/>
        <w:t>Clas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390A20" wp14:editId="7A466E46">
            <wp:extent cx="5731510" cy="44450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ass diagram login png.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31510" cy="4445000"/>
                    </a:xfrm>
                    <a:prstGeom prst="rect">
                      <a:avLst/>
                    </a:prstGeom>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1.b.2 login class diagram</w:t>
      </w:r>
    </w:p>
    <w:p w:rsidR="00766ED1" w:rsidRDefault="00766ED1" w:rsidP="0073555A">
      <w:pPr>
        <w:jc w:val="center"/>
        <w:rPr>
          <w:rFonts w:ascii="Times New Roman" w:hAnsi="Times New Roman" w:cs="Times New Roman"/>
          <w:sz w:val="24"/>
          <w:szCs w:val="24"/>
        </w:rPr>
      </w:pPr>
    </w:p>
    <w:p w:rsidR="0073555A" w:rsidRPr="007740BA" w:rsidRDefault="00766ED1" w:rsidP="0073555A">
      <w:pPr>
        <w:pStyle w:val="Heading3"/>
      </w:pPr>
      <w:r>
        <w:t>4.5</w:t>
      </w:r>
      <w:r w:rsidR="0073555A" w:rsidRPr="007740BA">
        <w:t>.1.2 Administrator Module</w:t>
      </w:r>
    </w:p>
    <w:p w:rsidR="0073555A" w:rsidRPr="00341EBE" w:rsidRDefault="0073555A" w:rsidP="0073555A">
      <w:pPr>
        <w:ind w:left="720"/>
        <w:rPr>
          <w:rFonts w:ascii="Times New Roman" w:hAnsi="Times New Roman" w:cs="Times New Roman"/>
          <w:sz w:val="24"/>
          <w:szCs w:val="24"/>
        </w:rPr>
      </w:pPr>
      <w:r w:rsidRPr="00341EBE">
        <w:rPr>
          <w:rFonts w:ascii="Times New Roman" w:hAnsi="Times New Roman" w:cs="Times New Roman"/>
          <w:sz w:val="24"/>
          <w:szCs w:val="24"/>
        </w:rPr>
        <w:t>Admin module has 2 functions that allow admin to approve a pending item that are to be market and update admin’s account information.</w:t>
      </w:r>
    </w:p>
    <w:p w:rsidR="0073555A" w:rsidRPr="00541461"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lang w:val="en-US"/>
        </w:rPr>
        <w:t xml:space="preserve">i. </w:t>
      </w:r>
      <w:r w:rsidRPr="0064300B">
        <w:rPr>
          <w:rFonts w:ascii="Times New Roman" w:hAnsi="Times New Roman" w:cs="Times New Roman"/>
          <w:sz w:val="24"/>
          <w:szCs w:val="24"/>
        </w:rPr>
        <w:t>Approve item Function</w:t>
      </w:r>
      <w:r>
        <w:rPr>
          <w:rFonts w:ascii="Times New Roman" w:hAnsi="Times New Roman" w:cs="Times New Roman"/>
          <w:sz w:val="24"/>
          <w:szCs w:val="24"/>
        </w:rPr>
        <w:br/>
        <w:t>This function allows admin to approve pending item. Admin change the status of the item from pending to either approve or unapproved.</w:t>
      </w:r>
      <w:r w:rsidRPr="00541461">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B016EFC" wp14:editId="010BA79F">
            <wp:extent cx="5734050" cy="3962400"/>
            <wp:effectExtent l="0" t="0" r="0" b="0"/>
            <wp:docPr id="5" name="Picture 5" descr="sequence admin approve item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quence admin approve item 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3962400"/>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2.a.1 approve item sequence diagram</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Pr="0064300B"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rPr>
        <w:lastRenderedPageBreak/>
        <w:t xml:space="preserve">ii. </w:t>
      </w:r>
      <w:r w:rsidRPr="0064300B">
        <w:rPr>
          <w:rFonts w:ascii="Times New Roman" w:hAnsi="Times New Roman" w:cs="Times New Roman"/>
          <w:sz w:val="24"/>
          <w:szCs w:val="24"/>
        </w:rPr>
        <w:t>Update admin’s account information Function</w:t>
      </w:r>
      <w:r>
        <w:rPr>
          <w:rFonts w:ascii="Times New Roman" w:hAnsi="Times New Roman" w:cs="Times New Roman"/>
          <w:sz w:val="24"/>
          <w:szCs w:val="24"/>
        </w:rPr>
        <w:br/>
        <w:t xml:space="preserve">This function allows admin to update </w:t>
      </w:r>
      <w:proofErr w:type="gramStart"/>
      <w:r>
        <w:rPr>
          <w:rFonts w:ascii="Times New Roman" w:hAnsi="Times New Roman" w:cs="Times New Roman"/>
          <w:sz w:val="24"/>
          <w:szCs w:val="24"/>
        </w:rPr>
        <w:t>him/herself</w:t>
      </w:r>
      <w:proofErr w:type="gramEnd"/>
      <w:r>
        <w:rPr>
          <w:rFonts w:ascii="Times New Roman" w:hAnsi="Times New Roman" w:cs="Times New Roman"/>
          <w:sz w:val="24"/>
          <w:szCs w:val="24"/>
        </w:rPr>
        <w:t xml:space="preserve"> account details. Admin open the account page and edit the desired field then press update button to update their account details.</w:t>
      </w:r>
      <w:r>
        <w:rPr>
          <w:rFonts w:ascii="Times New Roman" w:hAnsi="Times New Roman" w:cs="Times New Roman"/>
          <w:sz w:val="24"/>
          <w:szCs w:val="24"/>
        </w:rPr>
        <w:br/>
      </w:r>
      <w:r w:rsidRPr="0064300B">
        <w:rPr>
          <w:rFonts w:ascii="Times New Roman" w:hAnsi="Times New Roman" w:cs="Times New Roman"/>
          <w:sz w:val="24"/>
          <w:szCs w:val="24"/>
        </w:rP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2A2BCB" wp14:editId="67DEEAF4">
            <wp:extent cx="5724525" cy="4210050"/>
            <wp:effectExtent l="0" t="0" r="9525" b="0"/>
            <wp:docPr id="4" name="Picture 4" descr="sequence update admin account inf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quence update admin account info 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4210050"/>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2.b.1 update admin account sequence diagram</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Pr="0064300B"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rPr>
        <w:lastRenderedPageBreak/>
        <w:t xml:space="preserve">iii. </w:t>
      </w:r>
      <w:r w:rsidRPr="0064300B">
        <w:rPr>
          <w:rFonts w:ascii="Times New Roman" w:hAnsi="Times New Roman" w:cs="Times New Roman"/>
          <w:sz w:val="24"/>
          <w:szCs w:val="24"/>
        </w:rPr>
        <w:t>Overall Class diagram:</w:t>
      </w:r>
    </w:p>
    <w:p w:rsidR="0073555A" w:rsidRDefault="0073555A" w:rsidP="0073555A">
      <w:pPr>
        <w:ind w:left="720"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E880A2" wp14:editId="0B9BB992">
            <wp:extent cx="4438650" cy="6767521"/>
            <wp:effectExtent l="0" t="0" r="0" b="0"/>
            <wp:docPr id="2" name="Picture 2" descr="classdiagram admin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assdiagram admin module 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38650" cy="6767521"/>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2.c.1 admin module overall class diagram</w:t>
      </w:r>
    </w:p>
    <w:p w:rsidR="0073555A" w:rsidRDefault="0073555A" w:rsidP="0073555A">
      <w:pPr>
        <w:rPr>
          <w:rFonts w:ascii="Times New Roman" w:hAnsi="Times New Roman" w:cs="Times New Roman"/>
          <w:sz w:val="24"/>
          <w:szCs w:val="24"/>
        </w:rPr>
      </w:pPr>
    </w:p>
    <w:p w:rsidR="0073555A" w:rsidRPr="00341EBE" w:rsidRDefault="0073555A" w:rsidP="0073555A"/>
    <w:p w:rsidR="0073555A" w:rsidRDefault="0073555A" w:rsidP="0073555A">
      <w:pPr>
        <w:pStyle w:val="Heading4"/>
        <w:rPr>
          <w:i w:val="0"/>
        </w:rPr>
      </w:pPr>
      <w:r>
        <w:lastRenderedPageBreak/>
        <w:tab/>
      </w:r>
      <w:r w:rsidR="00766ED1">
        <w:rPr>
          <w:i w:val="0"/>
        </w:rPr>
        <w:t>4.5</w:t>
      </w:r>
      <w:r>
        <w:rPr>
          <w:i w:val="0"/>
        </w:rPr>
        <w:t>.1.3 User Module</w:t>
      </w:r>
    </w:p>
    <w:p w:rsidR="0073555A" w:rsidRDefault="0073555A" w:rsidP="0073555A">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User module has 1 function that is </w:t>
      </w:r>
      <w:proofErr w:type="gramStart"/>
      <w:r>
        <w:rPr>
          <w:rFonts w:ascii="Times New Roman" w:hAnsi="Times New Roman" w:cs="Times New Roman"/>
          <w:sz w:val="24"/>
          <w:szCs w:val="24"/>
        </w:rPr>
        <w:t>allow</w:t>
      </w:r>
      <w:proofErr w:type="gramEnd"/>
      <w:r>
        <w:rPr>
          <w:rFonts w:ascii="Times New Roman" w:hAnsi="Times New Roman" w:cs="Times New Roman"/>
          <w:sz w:val="24"/>
          <w:szCs w:val="24"/>
        </w:rPr>
        <w:t xml:space="preserve"> user to view, add, update and delete user’s account information.</w:t>
      </w:r>
    </w:p>
    <w:p w:rsidR="0073555A" w:rsidRDefault="0073555A" w:rsidP="0073555A">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View, add, update and delete function.</w:t>
      </w:r>
      <w:r>
        <w:rPr>
          <w:rFonts w:ascii="Times New Roman" w:hAnsi="Times New Roman" w:cs="Times New Roman"/>
          <w:sz w:val="24"/>
          <w:szCs w:val="24"/>
        </w:rPr>
        <w:br/>
        <w:t xml:space="preserve">User able to open the account detail page and edit </w:t>
      </w:r>
      <w:proofErr w:type="gramStart"/>
      <w:r>
        <w:rPr>
          <w:rFonts w:ascii="Times New Roman" w:hAnsi="Times New Roman" w:cs="Times New Roman"/>
          <w:sz w:val="24"/>
          <w:szCs w:val="24"/>
        </w:rPr>
        <w:t>his/herself</w:t>
      </w:r>
      <w:proofErr w:type="gramEnd"/>
      <w:r>
        <w:rPr>
          <w:rFonts w:ascii="Times New Roman" w:hAnsi="Times New Roman" w:cs="Times New Roman"/>
          <w:sz w:val="24"/>
          <w:szCs w:val="24"/>
        </w:rPr>
        <w:t xml:space="preserve"> account information.</w:t>
      </w:r>
      <w:r>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02ACD1C" wp14:editId="350B986B">
            <wp:extent cx="5724525" cy="4295775"/>
            <wp:effectExtent l="0" t="0" r="9525" b="9525"/>
            <wp:docPr id="7" name="Picture 7" descr="sequence user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quence user module 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3.a.1 view, add, update &amp; delete user sequence diagram </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Default="0073555A" w:rsidP="0073555A">
      <w:pPr>
        <w:ind w:left="2160"/>
        <w:rPr>
          <w:rFonts w:ascii="Times New Roman" w:hAnsi="Times New Roman" w:cs="Times New Roman"/>
          <w:sz w:val="24"/>
          <w:szCs w:val="24"/>
        </w:rPr>
      </w:pPr>
      <w:r w:rsidRPr="003E0933">
        <w:rPr>
          <w:rFonts w:ascii="Times New Roman" w:hAnsi="Times New Roman" w:cs="Times New Roman"/>
          <w:sz w:val="24"/>
          <w:szCs w:val="24"/>
        </w:rPr>
        <w:lastRenderedPageBreak/>
        <w:t>Clas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8E31445" wp14:editId="5A8D54E9">
            <wp:extent cx="5734050" cy="5105400"/>
            <wp:effectExtent l="0" t="0" r="0" b="0"/>
            <wp:docPr id="6" name="Picture 6" descr="class diagram user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ass diagram user module 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4050" cy="5105400"/>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3.a.1 view, add, update &amp; delete user class diagram </w:t>
      </w:r>
    </w:p>
    <w:p w:rsidR="0073555A" w:rsidRDefault="0073555A" w:rsidP="0073555A">
      <w:pPr>
        <w:jc w:val="center"/>
        <w:rPr>
          <w:rFonts w:ascii="Times New Roman" w:hAnsi="Times New Roman" w:cs="Times New Roman"/>
          <w:sz w:val="24"/>
          <w:szCs w:val="24"/>
        </w:rPr>
      </w:pPr>
      <w:r w:rsidRPr="003E0933">
        <w:rPr>
          <w:rFonts w:ascii="Times New Roman" w:hAnsi="Times New Roman" w:cs="Times New Roman"/>
          <w:sz w:val="24"/>
          <w:szCs w:val="24"/>
        </w:rPr>
        <w:br/>
      </w:r>
    </w:p>
    <w:p w:rsidR="0073555A" w:rsidRPr="007740BA" w:rsidRDefault="0073555A" w:rsidP="0073555A">
      <w:pPr>
        <w:jc w:val="both"/>
      </w:pPr>
    </w:p>
    <w:p w:rsidR="0073555A" w:rsidRPr="00341EBE" w:rsidRDefault="0073555A" w:rsidP="0073555A"/>
    <w:p w:rsidR="0073555A" w:rsidRPr="007D5755" w:rsidRDefault="0073555A" w:rsidP="0073555A">
      <w:pPr>
        <w:spacing w:line="360" w:lineRule="auto"/>
        <w:rPr>
          <w:rFonts w:ascii="Times New Roman" w:hAnsi="Times New Roman" w:cs="Times New Roman"/>
          <w:sz w:val="24"/>
          <w:szCs w:val="24"/>
        </w:rPr>
      </w:pPr>
      <w:r w:rsidRPr="007D5755">
        <w:rPr>
          <w:rFonts w:ascii="Times New Roman" w:hAnsi="Times New Roman" w:cs="Times New Roman"/>
          <w:sz w:val="24"/>
          <w:szCs w:val="24"/>
        </w:rPr>
        <w:tab/>
      </w:r>
    </w:p>
    <w:p w:rsidR="0073555A" w:rsidRDefault="0073555A" w:rsidP="0073555A">
      <w:pPr>
        <w:rPr>
          <w:rFonts w:ascii="Times New Roman" w:hAnsi="Times New Roman" w:cs="Times New Roman"/>
          <w:sz w:val="24"/>
          <w:szCs w:val="24"/>
        </w:rPr>
      </w:pPr>
    </w:p>
    <w:p w:rsidR="0073555A" w:rsidRPr="007D5755" w:rsidRDefault="0073555A" w:rsidP="0073555A">
      <w:pPr>
        <w:rPr>
          <w:rFonts w:ascii="Times New Roman" w:hAnsi="Times New Roman" w:cs="Times New Roman"/>
          <w:sz w:val="24"/>
          <w:szCs w:val="24"/>
        </w:rPr>
      </w:pPr>
    </w:p>
    <w:p w:rsidR="0073555A" w:rsidRDefault="00766ED1" w:rsidP="0073555A">
      <w:pPr>
        <w:pStyle w:val="Heading3"/>
        <w:ind w:firstLine="720"/>
      </w:pPr>
      <w:r>
        <w:lastRenderedPageBreak/>
        <w:t>4.5</w:t>
      </w:r>
      <w:r w:rsidR="0073555A">
        <w:t>.1.3 Market Module</w:t>
      </w:r>
    </w:p>
    <w:p w:rsidR="0073555A" w:rsidRDefault="0073555A" w:rsidP="0073555A">
      <w:pPr>
        <w:pStyle w:val="ListParagraph"/>
        <w:ind w:left="1080"/>
        <w:rPr>
          <w:rFonts w:ascii="Times New Roman" w:hAnsi="Times New Roman" w:cs="Times New Roman"/>
          <w:sz w:val="24"/>
          <w:szCs w:val="24"/>
        </w:rPr>
      </w:pPr>
      <w:r w:rsidRPr="0064300B">
        <w:rPr>
          <w:rFonts w:ascii="Times New Roman" w:hAnsi="Times New Roman" w:cs="Times New Roman"/>
          <w:sz w:val="24"/>
          <w:szCs w:val="24"/>
        </w:rPr>
        <w:t>Market module has 4 functions that allow user to sell an item, allow seller to view, update and delete items that are currently marketing by him/herself, allow user to view an item that is currently marketing and allow user to buy an item.</w:t>
      </w:r>
    </w:p>
    <w:p w:rsidR="0073555A" w:rsidRPr="007740BA" w:rsidRDefault="0073555A" w:rsidP="0073555A">
      <w:pPr>
        <w:ind w:left="1980"/>
        <w:rPr>
          <w:rFonts w:ascii="Times New Roman" w:hAnsi="Times New Roman" w:cs="Times New Roman"/>
          <w:sz w:val="24"/>
          <w:szCs w:val="24"/>
        </w:rPr>
      </w:pPr>
      <w:r>
        <w:rPr>
          <w:rFonts w:ascii="Times New Roman" w:hAnsi="Times New Roman" w:cs="Times New Roman"/>
          <w:sz w:val="24"/>
          <w:szCs w:val="24"/>
        </w:rPr>
        <w:t xml:space="preserve">i. </w:t>
      </w:r>
      <w:r w:rsidRPr="007740BA">
        <w:rPr>
          <w:rFonts w:ascii="Times New Roman" w:hAnsi="Times New Roman" w:cs="Times New Roman"/>
          <w:sz w:val="24"/>
          <w:szCs w:val="24"/>
        </w:rPr>
        <w:t>Sell item Function</w:t>
      </w:r>
      <w:r w:rsidRPr="007740BA">
        <w:rPr>
          <w:rFonts w:ascii="Times New Roman" w:hAnsi="Times New Roman" w:cs="Times New Roman"/>
          <w:sz w:val="24"/>
          <w:szCs w:val="24"/>
        </w:rPr>
        <w:br/>
        <w:t xml:space="preserve">This function allow user to sell an item in UTeM Market Place. User required </w:t>
      </w:r>
      <w:proofErr w:type="gramStart"/>
      <w:r w:rsidRPr="007740BA">
        <w:rPr>
          <w:rFonts w:ascii="Times New Roman" w:hAnsi="Times New Roman" w:cs="Times New Roman"/>
          <w:sz w:val="24"/>
          <w:szCs w:val="24"/>
        </w:rPr>
        <w:t>to fill in the required field and press</w:t>
      </w:r>
      <w:proofErr w:type="gramEnd"/>
      <w:r w:rsidRPr="007740BA">
        <w:rPr>
          <w:rFonts w:ascii="Times New Roman" w:hAnsi="Times New Roman" w:cs="Times New Roman"/>
          <w:sz w:val="24"/>
          <w:szCs w:val="24"/>
        </w:rPr>
        <w:t xml:space="preserve"> button as a procedure to sell an item. UTeM Market Place will gather the item’s information and save into the database for further use.</w:t>
      </w:r>
      <w:r w:rsidRPr="007740BA">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FF512C" wp14:editId="2FD9FFB8">
            <wp:extent cx="5724525" cy="3600450"/>
            <wp:effectExtent l="0" t="0" r="9525" b="0"/>
            <wp:docPr id="13" name="Picture 13" descr="market new item sequenc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rket new item sequence 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3600450"/>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4.a.1 sell item sequence diagram </w:t>
      </w:r>
    </w:p>
    <w:p w:rsidR="0073555A" w:rsidRDefault="0073555A" w:rsidP="0073555A">
      <w:pPr>
        <w:jc w:val="center"/>
        <w:rPr>
          <w:rFonts w:ascii="Times New Roman" w:hAnsi="Times New Roman" w:cs="Times New Roman"/>
          <w:sz w:val="24"/>
          <w:szCs w:val="24"/>
        </w:rPr>
      </w:pPr>
    </w:p>
    <w:p w:rsidR="0073555A" w:rsidRDefault="0073555A" w:rsidP="0073555A">
      <w:pPr>
        <w:rPr>
          <w:rFonts w:ascii="Times New Roman" w:hAnsi="Times New Roman" w:cs="Times New Roman"/>
          <w:sz w:val="24"/>
          <w:szCs w:val="24"/>
        </w:rPr>
      </w:pP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Default="0073555A" w:rsidP="0073555A">
      <w:pPr>
        <w:ind w:left="1440"/>
        <w:rPr>
          <w:rFonts w:ascii="Times New Roman" w:hAnsi="Times New Roman" w:cs="Times New Roman"/>
          <w:sz w:val="24"/>
          <w:szCs w:val="24"/>
        </w:rPr>
      </w:pPr>
      <w:r>
        <w:rPr>
          <w:rFonts w:ascii="Times New Roman" w:hAnsi="Times New Roman" w:cs="Times New Roman"/>
          <w:sz w:val="24"/>
          <w:szCs w:val="24"/>
        </w:rPr>
        <w:lastRenderedPageBreak/>
        <w:t>Clas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933FD8D" wp14:editId="3A92DD8B">
            <wp:extent cx="5731510" cy="404495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 diagram new item png.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4044950"/>
                    </a:xfrm>
                    <a:prstGeom prst="rect">
                      <a:avLst/>
                    </a:prstGeom>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4.a.2 sell item class diagram </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Pr="007740BA" w:rsidRDefault="0073555A" w:rsidP="0073555A">
      <w:pPr>
        <w:ind w:left="1080"/>
        <w:rPr>
          <w:rFonts w:ascii="Times New Roman" w:hAnsi="Times New Roman" w:cs="Times New Roman"/>
          <w:sz w:val="24"/>
          <w:szCs w:val="24"/>
        </w:rPr>
      </w:pPr>
      <w:r>
        <w:rPr>
          <w:rFonts w:ascii="Times New Roman" w:hAnsi="Times New Roman" w:cs="Times New Roman"/>
          <w:sz w:val="24"/>
          <w:szCs w:val="24"/>
        </w:rPr>
        <w:lastRenderedPageBreak/>
        <w:t xml:space="preserve">ii. </w:t>
      </w:r>
      <w:r w:rsidRPr="007740BA">
        <w:rPr>
          <w:rFonts w:ascii="Times New Roman" w:hAnsi="Times New Roman" w:cs="Times New Roman"/>
          <w:sz w:val="24"/>
          <w:szCs w:val="24"/>
        </w:rPr>
        <w:t>View, update and delete item Function</w:t>
      </w:r>
      <w:r w:rsidRPr="007740BA">
        <w:rPr>
          <w:rFonts w:ascii="Times New Roman" w:hAnsi="Times New Roman" w:cs="Times New Roman"/>
          <w:sz w:val="24"/>
          <w:szCs w:val="24"/>
        </w:rPr>
        <w:br/>
        <w:t>This function allow user to monitor the item marketed by the user him/herself, update the items which is marketed by the user him/herself and delete the item that is currently marketing in the UTeM Market Place. The procedure to do so is user open the marketed item list in UTeM Market Place to view or monitor the item then user could either delete the item from UTeM Market Place or update the item’s information.</w:t>
      </w:r>
      <w:r w:rsidRPr="007740BA">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F49F6BD" wp14:editId="438B70F3">
            <wp:extent cx="5724525" cy="5391150"/>
            <wp:effectExtent l="0" t="0" r="9525" b="0"/>
            <wp:docPr id="12" name="Picture 12" descr="update marketed item sequenc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pdate marketed item sequence 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5391150"/>
                    </a:xfrm>
                    <a:prstGeom prst="rect">
                      <a:avLst/>
                    </a:prstGeom>
                    <a:noFill/>
                    <a:ln>
                      <a:noFill/>
                    </a:ln>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4.b.1 </w:t>
      </w:r>
      <w:r w:rsidRPr="0064300B">
        <w:rPr>
          <w:rFonts w:ascii="Times New Roman" w:hAnsi="Times New Roman" w:cs="Times New Roman"/>
          <w:sz w:val="24"/>
          <w:szCs w:val="24"/>
        </w:rPr>
        <w:t>View,</w:t>
      </w:r>
      <w:r>
        <w:rPr>
          <w:rFonts w:ascii="Times New Roman" w:hAnsi="Times New Roman" w:cs="Times New Roman"/>
          <w:sz w:val="24"/>
          <w:szCs w:val="24"/>
        </w:rPr>
        <w:t xml:space="preserve"> update and delete item sequence diagram</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Default="0073555A" w:rsidP="0073555A">
      <w:pPr>
        <w:ind w:left="1440"/>
        <w:rPr>
          <w:rFonts w:ascii="Times New Roman" w:hAnsi="Times New Roman" w:cs="Times New Roman"/>
          <w:sz w:val="24"/>
          <w:szCs w:val="24"/>
        </w:rPr>
      </w:pPr>
      <w:r>
        <w:rPr>
          <w:rFonts w:ascii="Times New Roman" w:hAnsi="Times New Roman" w:cs="Times New Roman"/>
          <w:sz w:val="24"/>
          <w:szCs w:val="24"/>
        </w:rPr>
        <w:lastRenderedPageBreak/>
        <w:t>Class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778EE45" wp14:editId="5559BEA8">
            <wp:extent cx="5731510" cy="6658610"/>
            <wp:effectExtent l="0" t="0" r="254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diagram update item png.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6658610"/>
                    </a:xfrm>
                    <a:prstGeom prst="rect">
                      <a:avLst/>
                    </a:prstGeom>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 xml:space="preserve">Diagram 2.4.b.2 </w:t>
      </w:r>
      <w:r w:rsidRPr="0064300B">
        <w:rPr>
          <w:rFonts w:ascii="Times New Roman" w:hAnsi="Times New Roman" w:cs="Times New Roman"/>
          <w:sz w:val="24"/>
          <w:szCs w:val="24"/>
        </w:rPr>
        <w:t>View,</w:t>
      </w:r>
      <w:r>
        <w:rPr>
          <w:rFonts w:ascii="Times New Roman" w:hAnsi="Times New Roman" w:cs="Times New Roman"/>
          <w:sz w:val="24"/>
          <w:szCs w:val="24"/>
        </w:rPr>
        <w:t xml:space="preserve"> update and delete item class diagram</w:t>
      </w:r>
    </w:p>
    <w:p w:rsidR="0073555A" w:rsidRDefault="0073555A" w:rsidP="0073555A">
      <w:pPr>
        <w:rPr>
          <w:rFonts w:ascii="Times New Roman" w:hAnsi="Times New Roman" w:cs="Times New Roman"/>
          <w:sz w:val="24"/>
          <w:szCs w:val="24"/>
        </w:rPr>
      </w:pPr>
      <w:r>
        <w:rPr>
          <w:rFonts w:ascii="Times New Roman" w:hAnsi="Times New Roman" w:cs="Times New Roman"/>
          <w:sz w:val="24"/>
          <w:szCs w:val="24"/>
        </w:rPr>
        <w:br w:type="page"/>
      </w:r>
    </w:p>
    <w:p w:rsidR="0073555A" w:rsidRDefault="0073555A" w:rsidP="0073555A">
      <w:pPr>
        <w:pStyle w:val="ListParagraph"/>
        <w:numPr>
          <w:ilvl w:val="1"/>
          <w:numId w:val="1"/>
        </w:numPr>
        <w:rPr>
          <w:rFonts w:ascii="Times New Roman" w:hAnsi="Times New Roman" w:cs="Times New Roman"/>
          <w:sz w:val="24"/>
          <w:szCs w:val="24"/>
        </w:rPr>
      </w:pPr>
      <w:r w:rsidRPr="00CA4541">
        <w:rPr>
          <w:rFonts w:ascii="Times New Roman" w:hAnsi="Times New Roman" w:cs="Times New Roman"/>
          <w:sz w:val="24"/>
          <w:szCs w:val="24"/>
        </w:rPr>
        <w:lastRenderedPageBreak/>
        <w:t>View and buy item Function</w:t>
      </w:r>
      <w:r>
        <w:rPr>
          <w:rFonts w:ascii="Times New Roman" w:hAnsi="Times New Roman" w:cs="Times New Roman"/>
          <w:sz w:val="24"/>
          <w:szCs w:val="24"/>
        </w:rPr>
        <w:br/>
      </w:r>
      <w:r w:rsidRPr="00CA4541">
        <w:rPr>
          <w:rFonts w:ascii="Times New Roman" w:hAnsi="Times New Roman" w:cs="Times New Roman"/>
          <w:sz w:val="24"/>
          <w:szCs w:val="24"/>
        </w:rPr>
        <w:t>User able search for an item and then view the item’s details. Next user could buy an item and the application will generate an order.</w:t>
      </w:r>
      <w:r>
        <w:rPr>
          <w:rFonts w:ascii="Times New Roman" w:hAnsi="Times New Roman" w:cs="Times New Roman"/>
          <w:sz w:val="24"/>
          <w:szCs w:val="24"/>
        </w:rPr>
        <w:br/>
        <w:t>Sequence Diagram:</w:t>
      </w:r>
    </w:p>
    <w:p w:rsidR="0073555A" w:rsidRDefault="0073555A" w:rsidP="0073555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EF41AF4" wp14:editId="25BB005F">
            <wp:extent cx="6559528" cy="2771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_Diagram(Buy) png.png"/>
                    <pic:cNvPicPr/>
                  </pic:nvPicPr>
                  <pic:blipFill>
                    <a:blip r:embed="rId31">
                      <a:extLst>
                        <a:ext uri="{28A0092B-C50C-407E-A947-70E740481C1C}">
                          <a14:useLocalDpi xmlns:a14="http://schemas.microsoft.com/office/drawing/2010/main" val="0"/>
                        </a:ext>
                      </a:extLst>
                    </a:blip>
                    <a:stretch>
                      <a:fillRect/>
                    </a:stretch>
                  </pic:blipFill>
                  <pic:spPr>
                    <a:xfrm>
                      <a:off x="0" y="0"/>
                      <a:ext cx="6566415" cy="2774685"/>
                    </a:xfrm>
                    <a:prstGeom prst="rect">
                      <a:avLst/>
                    </a:prstGeom>
                  </pic:spPr>
                </pic:pic>
              </a:graphicData>
            </a:graphic>
          </wp:inline>
        </w:drawing>
      </w:r>
    </w:p>
    <w:p w:rsidR="0073555A" w:rsidRDefault="0073555A" w:rsidP="0073555A">
      <w:pPr>
        <w:jc w:val="center"/>
        <w:rPr>
          <w:rFonts w:ascii="Times New Roman" w:hAnsi="Times New Roman" w:cs="Times New Roman"/>
          <w:sz w:val="24"/>
          <w:szCs w:val="24"/>
        </w:rPr>
      </w:pPr>
      <w:r>
        <w:rPr>
          <w:rFonts w:ascii="Times New Roman" w:hAnsi="Times New Roman" w:cs="Times New Roman"/>
          <w:sz w:val="24"/>
          <w:szCs w:val="24"/>
        </w:rPr>
        <w:t>Diagram 2.4.c.1 View and buy item sequence diagram</w:t>
      </w: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Default="0073555A" w:rsidP="0073555A">
      <w:pPr>
        <w:jc w:val="center"/>
        <w:rPr>
          <w:rFonts w:ascii="Times New Roman" w:hAnsi="Times New Roman" w:cs="Times New Roman"/>
          <w:sz w:val="24"/>
          <w:szCs w:val="24"/>
        </w:rPr>
      </w:pPr>
    </w:p>
    <w:p w:rsidR="0073555A" w:rsidRPr="007740BA" w:rsidRDefault="0073555A" w:rsidP="0073555A">
      <w:pPr>
        <w:ind w:firstLine="720"/>
        <w:rPr>
          <w:rFonts w:ascii="Times New Roman" w:hAnsi="Times New Roman" w:cs="Times New Roman"/>
          <w:sz w:val="24"/>
          <w:szCs w:val="24"/>
        </w:rPr>
      </w:pPr>
      <w:r w:rsidRPr="007740BA">
        <w:rPr>
          <w:rFonts w:ascii="Times New Roman" w:hAnsi="Times New Roman" w:cs="Times New Roman"/>
          <w:sz w:val="24"/>
          <w:szCs w:val="24"/>
        </w:rPr>
        <w:t>Class diagram:</w:t>
      </w:r>
    </w:p>
    <w:p w:rsidR="0073555A" w:rsidRDefault="0073555A" w:rsidP="0073555A">
      <w:pPr>
        <w:ind w:left="720"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20A0E69" wp14:editId="26D79A14">
            <wp:extent cx="4770280" cy="4137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ass_Diagram(Buy) png.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773635" cy="4140570"/>
                    </a:xfrm>
                    <a:prstGeom prst="rect">
                      <a:avLst/>
                    </a:prstGeom>
                  </pic:spPr>
                </pic:pic>
              </a:graphicData>
            </a:graphic>
          </wp:inline>
        </w:drawing>
      </w:r>
    </w:p>
    <w:p w:rsidR="0073555A" w:rsidRDefault="0073555A" w:rsidP="0073555A">
      <w:pPr>
        <w:ind w:firstLine="720"/>
        <w:jc w:val="center"/>
        <w:rPr>
          <w:rFonts w:ascii="Times New Roman" w:hAnsi="Times New Roman" w:cs="Times New Roman"/>
          <w:sz w:val="24"/>
          <w:szCs w:val="24"/>
        </w:rPr>
      </w:pPr>
      <w:r>
        <w:rPr>
          <w:rFonts w:ascii="Times New Roman" w:hAnsi="Times New Roman" w:cs="Times New Roman"/>
          <w:sz w:val="24"/>
          <w:szCs w:val="24"/>
        </w:rPr>
        <w:t>Diagram 2.4.c.2 View and buy item class diagram</w:t>
      </w:r>
    </w:p>
    <w:p w:rsidR="00B500CF" w:rsidRDefault="00B500CF" w:rsidP="00B500CF">
      <w:pPr>
        <w:ind w:firstLine="720"/>
        <w:rPr>
          <w:rFonts w:ascii="Times New Roman" w:hAnsi="Times New Roman" w:cs="Times New Roman"/>
          <w:sz w:val="24"/>
          <w:szCs w:val="24"/>
        </w:rPr>
      </w:pPr>
    </w:p>
    <w:p w:rsidR="00B500CF" w:rsidRDefault="00B500CF" w:rsidP="00B500CF">
      <w:pPr>
        <w:pStyle w:val="Heading2"/>
        <w:ind w:firstLine="720"/>
      </w:pPr>
      <w:r>
        <w:lastRenderedPageBreak/>
        <w:t>4.5.2 Flow Chart</w:t>
      </w:r>
    </w:p>
    <w:p w:rsidR="00B500CF" w:rsidRDefault="00B500CF" w:rsidP="00B500CF">
      <w:r>
        <w:tab/>
      </w:r>
      <w:r>
        <w:tab/>
      </w:r>
      <w:r>
        <w:tab/>
      </w:r>
      <w:r>
        <w:tab/>
      </w:r>
      <w:r w:rsidRPr="004B149F">
        <w:rPr>
          <w:rFonts w:ascii="Times New Roman" w:hAnsi="Times New Roman" w:cs="Times New Roman"/>
          <w:b/>
          <w:noProof/>
          <w:sz w:val="24"/>
          <w:szCs w:val="24"/>
        </w:rPr>
        <w:drawing>
          <wp:inline distT="0" distB="0" distL="0" distR="0" wp14:anchorId="38F118DE" wp14:editId="1453D4B1">
            <wp:extent cx="2731898" cy="6029325"/>
            <wp:effectExtent l="0" t="0" r="0" b="0"/>
            <wp:docPr id="25" name="Picture 25" descr="C:\Users\Hasnatul\Documents\Education\Sem V (September 2016-February 2017)\Workshop II\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snatul\Documents\Education\Sem V (September 2016-February 2017)\Workshop II\applicatio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32459" cy="6030564"/>
                    </a:xfrm>
                    <a:prstGeom prst="rect">
                      <a:avLst/>
                    </a:prstGeom>
                    <a:noFill/>
                    <a:ln>
                      <a:noFill/>
                    </a:ln>
                  </pic:spPr>
                </pic:pic>
              </a:graphicData>
            </a:graphic>
          </wp:inline>
        </w:drawing>
      </w:r>
    </w:p>
    <w:p w:rsidR="00B500CF" w:rsidRPr="00B500CF" w:rsidRDefault="00B500CF" w:rsidP="00B500CF"/>
    <w:p w:rsidR="0073555A" w:rsidRPr="0073555A" w:rsidRDefault="0073555A" w:rsidP="0073555A"/>
    <w:p w:rsidR="00D619B4" w:rsidRPr="00D619B4" w:rsidRDefault="00D619B4" w:rsidP="00D619B4">
      <w:pPr>
        <w:pStyle w:val="Heading2"/>
      </w:pPr>
      <w:r w:rsidRPr="00676339">
        <w:rPr>
          <w:rFonts w:ascii="Times New Roman" w:hAnsi="Times New Roman" w:cs="Times New Roman"/>
          <w:sz w:val="24"/>
          <w:szCs w:val="24"/>
        </w:rPr>
        <w:t>4.6 Conclusio</w:t>
      </w:r>
      <w:r w:rsidRPr="00D619B4">
        <w:t>n</w:t>
      </w:r>
    </w:p>
    <w:sectPr w:rsidR="00D619B4" w:rsidRPr="00D619B4" w:rsidSect="003063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E51A57"/>
    <w:multiLevelType w:val="hybridMultilevel"/>
    <w:tmpl w:val="A75E5D3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nsid w:val="4E7C417A"/>
    <w:multiLevelType w:val="hybridMultilevel"/>
    <w:tmpl w:val="615EAF1A"/>
    <w:lvl w:ilvl="0" w:tplc="44090019">
      <w:start w:val="1"/>
      <w:numFmt w:val="lowerLetter"/>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nsid w:val="54D35CD1"/>
    <w:multiLevelType w:val="hybridMultilevel"/>
    <w:tmpl w:val="A75E5D3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
    <w:nsid w:val="5D86195A"/>
    <w:multiLevelType w:val="hybridMultilevel"/>
    <w:tmpl w:val="A75E5D3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9B4"/>
    <w:rsid w:val="000024E5"/>
    <w:rsid w:val="000034C6"/>
    <w:rsid w:val="000054EC"/>
    <w:rsid w:val="0001591D"/>
    <w:rsid w:val="000224C6"/>
    <w:rsid w:val="00025464"/>
    <w:rsid w:val="00031197"/>
    <w:rsid w:val="00034F73"/>
    <w:rsid w:val="00041975"/>
    <w:rsid w:val="00045729"/>
    <w:rsid w:val="000509FE"/>
    <w:rsid w:val="000537AE"/>
    <w:rsid w:val="00056926"/>
    <w:rsid w:val="000611C4"/>
    <w:rsid w:val="0006305A"/>
    <w:rsid w:val="0006673D"/>
    <w:rsid w:val="00070CF1"/>
    <w:rsid w:val="000763F4"/>
    <w:rsid w:val="00077939"/>
    <w:rsid w:val="00084054"/>
    <w:rsid w:val="000941F9"/>
    <w:rsid w:val="00094B79"/>
    <w:rsid w:val="00096E9A"/>
    <w:rsid w:val="00097EE9"/>
    <w:rsid w:val="000A0B7F"/>
    <w:rsid w:val="000A4510"/>
    <w:rsid w:val="000B5B39"/>
    <w:rsid w:val="000B5F52"/>
    <w:rsid w:val="000D60DD"/>
    <w:rsid w:val="000E0173"/>
    <w:rsid w:val="000E02B5"/>
    <w:rsid w:val="000E4C82"/>
    <w:rsid w:val="000F1891"/>
    <w:rsid w:val="00104207"/>
    <w:rsid w:val="00104299"/>
    <w:rsid w:val="00107AA2"/>
    <w:rsid w:val="00114E17"/>
    <w:rsid w:val="00126F29"/>
    <w:rsid w:val="00130350"/>
    <w:rsid w:val="001334BB"/>
    <w:rsid w:val="00140626"/>
    <w:rsid w:val="001542FB"/>
    <w:rsid w:val="001553DC"/>
    <w:rsid w:val="00155521"/>
    <w:rsid w:val="001577B4"/>
    <w:rsid w:val="00163D75"/>
    <w:rsid w:val="00167C0F"/>
    <w:rsid w:val="00170C52"/>
    <w:rsid w:val="00180972"/>
    <w:rsid w:val="0018400D"/>
    <w:rsid w:val="00185874"/>
    <w:rsid w:val="001867D1"/>
    <w:rsid w:val="00187149"/>
    <w:rsid w:val="00190252"/>
    <w:rsid w:val="00192FBC"/>
    <w:rsid w:val="001943C9"/>
    <w:rsid w:val="0019776D"/>
    <w:rsid w:val="001A7015"/>
    <w:rsid w:val="001B2A6A"/>
    <w:rsid w:val="001B7518"/>
    <w:rsid w:val="001C112A"/>
    <w:rsid w:val="001C23A9"/>
    <w:rsid w:val="001C2B0A"/>
    <w:rsid w:val="001C4D89"/>
    <w:rsid w:val="001D76B2"/>
    <w:rsid w:val="001D76F0"/>
    <w:rsid w:val="001E097A"/>
    <w:rsid w:val="001E49B9"/>
    <w:rsid w:val="001E7BF7"/>
    <w:rsid w:val="002014FB"/>
    <w:rsid w:val="002202B3"/>
    <w:rsid w:val="00221863"/>
    <w:rsid w:val="00232201"/>
    <w:rsid w:val="0023527F"/>
    <w:rsid w:val="00243DC0"/>
    <w:rsid w:val="00244DBB"/>
    <w:rsid w:val="0026594C"/>
    <w:rsid w:val="00270366"/>
    <w:rsid w:val="00280F92"/>
    <w:rsid w:val="002868CE"/>
    <w:rsid w:val="002874AC"/>
    <w:rsid w:val="00287EE1"/>
    <w:rsid w:val="002900CE"/>
    <w:rsid w:val="00291711"/>
    <w:rsid w:val="002948C8"/>
    <w:rsid w:val="00294B53"/>
    <w:rsid w:val="002A6F77"/>
    <w:rsid w:val="002B2F1C"/>
    <w:rsid w:val="002B5112"/>
    <w:rsid w:val="002C0D2A"/>
    <w:rsid w:val="002C1288"/>
    <w:rsid w:val="002C2175"/>
    <w:rsid w:val="002C3625"/>
    <w:rsid w:val="002C6D43"/>
    <w:rsid w:val="002D0DC9"/>
    <w:rsid w:val="002D17A8"/>
    <w:rsid w:val="002D47D8"/>
    <w:rsid w:val="002D7332"/>
    <w:rsid w:val="002D7DB8"/>
    <w:rsid w:val="002F343B"/>
    <w:rsid w:val="003011FE"/>
    <w:rsid w:val="00306371"/>
    <w:rsid w:val="003141B2"/>
    <w:rsid w:val="00314239"/>
    <w:rsid w:val="00314DCD"/>
    <w:rsid w:val="00317B23"/>
    <w:rsid w:val="00323E42"/>
    <w:rsid w:val="00324189"/>
    <w:rsid w:val="003279A5"/>
    <w:rsid w:val="00337316"/>
    <w:rsid w:val="00341EBE"/>
    <w:rsid w:val="0035548C"/>
    <w:rsid w:val="00361373"/>
    <w:rsid w:val="00363416"/>
    <w:rsid w:val="00372180"/>
    <w:rsid w:val="003801C8"/>
    <w:rsid w:val="00381553"/>
    <w:rsid w:val="00382EF5"/>
    <w:rsid w:val="00383385"/>
    <w:rsid w:val="0038656E"/>
    <w:rsid w:val="003A1C35"/>
    <w:rsid w:val="003A47F3"/>
    <w:rsid w:val="003B10C7"/>
    <w:rsid w:val="003B268C"/>
    <w:rsid w:val="003B47E7"/>
    <w:rsid w:val="003C4484"/>
    <w:rsid w:val="003E3304"/>
    <w:rsid w:val="003E3EA1"/>
    <w:rsid w:val="003E7EB9"/>
    <w:rsid w:val="003F536A"/>
    <w:rsid w:val="004011D7"/>
    <w:rsid w:val="00403FDA"/>
    <w:rsid w:val="00415648"/>
    <w:rsid w:val="004270FD"/>
    <w:rsid w:val="004278A5"/>
    <w:rsid w:val="00437BD6"/>
    <w:rsid w:val="004400F5"/>
    <w:rsid w:val="004410B7"/>
    <w:rsid w:val="00442498"/>
    <w:rsid w:val="00443578"/>
    <w:rsid w:val="004437A7"/>
    <w:rsid w:val="00444EAC"/>
    <w:rsid w:val="00457D37"/>
    <w:rsid w:val="004618DF"/>
    <w:rsid w:val="004648FF"/>
    <w:rsid w:val="004679BA"/>
    <w:rsid w:val="00476F7E"/>
    <w:rsid w:val="004A34B8"/>
    <w:rsid w:val="004A3E5E"/>
    <w:rsid w:val="004C496D"/>
    <w:rsid w:val="004D2C63"/>
    <w:rsid w:val="004D47C9"/>
    <w:rsid w:val="004D7A66"/>
    <w:rsid w:val="004E3AB5"/>
    <w:rsid w:val="004E6ECF"/>
    <w:rsid w:val="0050616E"/>
    <w:rsid w:val="005127E3"/>
    <w:rsid w:val="005239B4"/>
    <w:rsid w:val="005325A0"/>
    <w:rsid w:val="00533A5A"/>
    <w:rsid w:val="00541415"/>
    <w:rsid w:val="005444DC"/>
    <w:rsid w:val="00562637"/>
    <w:rsid w:val="00563445"/>
    <w:rsid w:val="00571FB1"/>
    <w:rsid w:val="005727A3"/>
    <w:rsid w:val="00574A81"/>
    <w:rsid w:val="005816BD"/>
    <w:rsid w:val="005841AE"/>
    <w:rsid w:val="0059334E"/>
    <w:rsid w:val="00594117"/>
    <w:rsid w:val="0059692B"/>
    <w:rsid w:val="005B5B6C"/>
    <w:rsid w:val="005B5E3D"/>
    <w:rsid w:val="005C3C94"/>
    <w:rsid w:val="005D2555"/>
    <w:rsid w:val="005D43B6"/>
    <w:rsid w:val="005E41CC"/>
    <w:rsid w:val="005E5448"/>
    <w:rsid w:val="005E6D09"/>
    <w:rsid w:val="005E76F2"/>
    <w:rsid w:val="005F1303"/>
    <w:rsid w:val="005F2ABD"/>
    <w:rsid w:val="005F3D51"/>
    <w:rsid w:val="0061154F"/>
    <w:rsid w:val="00621990"/>
    <w:rsid w:val="0062261E"/>
    <w:rsid w:val="00627BED"/>
    <w:rsid w:val="0064004C"/>
    <w:rsid w:val="00653A1F"/>
    <w:rsid w:val="006557CF"/>
    <w:rsid w:val="00660594"/>
    <w:rsid w:val="0066221A"/>
    <w:rsid w:val="00663BB8"/>
    <w:rsid w:val="00664F61"/>
    <w:rsid w:val="0066554F"/>
    <w:rsid w:val="00676339"/>
    <w:rsid w:val="00676C76"/>
    <w:rsid w:val="00677F8B"/>
    <w:rsid w:val="00682AAA"/>
    <w:rsid w:val="00683178"/>
    <w:rsid w:val="0068473E"/>
    <w:rsid w:val="00687349"/>
    <w:rsid w:val="00695765"/>
    <w:rsid w:val="006A41B1"/>
    <w:rsid w:val="006D1DF6"/>
    <w:rsid w:val="006D3FAC"/>
    <w:rsid w:val="006D5F81"/>
    <w:rsid w:val="006E0104"/>
    <w:rsid w:val="006E19CB"/>
    <w:rsid w:val="006E6A13"/>
    <w:rsid w:val="006F1C34"/>
    <w:rsid w:val="006F5382"/>
    <w:rsid w:val="006F5925"/>
    <w:rsid w:val="006F5CE7"/>
    <w:rsid w:val="006F6CE6"/>
    <w:rsid w:val="007018D1"/>
    <w:rsid w:val="00711FAF"/>
    <w:rsid w:val="00714FDA"/>
    <w:rsid w:val="00716E37"/>
    <w:rsid w:val="00717AA5"/>
    <w:rsid w:val="007236C3"/>
    <w:rsid w:val="0073555A"/>
    <w:rsid w:val="007361D2"/>
    <w:rsid w:val="007373F9"/>
    <w:rsid w:val="00741B9A"/>
    <w:rsid w:val="00760777"/>
    <w:rsid w:val="00766ED1"/>
    <w:rsid w:val="007740BA"/>
    <w:rsid w:val="00776319"/>
    <w:rsid w:val="0078092F"/>
    <w:rsid w:val="0078097C"/>
    <w:rsid w:val="007A7190"/>
    <w:rsid w:val="007A79B4"/>
    <w:rsid w:val="007B1447"/>
    <w:rsid w:val="007B5BED"/>
    <w:rsid w:val="007D2B20"/>
    <w:rsid w:val="007D35A1"/>
    <w:rsid w:val="007D5755"/>
    <w:rsid w:val="007E2752"/>
    <w:rsid w:val="007E2D3E"/>
    <w:rsid w:val="007E4682"/>
    <w:rsid w:val="007F161D"/>
    <w:rsid w:val="007F500A"/>
    <w:rsid w:val="007F6E9F"/>
    <w:rsid w:val="0080633B"/>
    <w:rsid w:val="0081238C"/>
    <w:rsid w:val="008140A2"/>
    <w:rsid w:val="00814F43"/>
    <w:rsid w:val="00821406"/>
    <w:rsid w:val="008316F9"/>
    <w:rsid w:val="008328D2"/>
    <w:rsid w:val="00835275"/>
    <w:rsid w:val="00837C81"/>
    <w:rsid w:val="00840251"/>
    <w:rsid w:val="0084283A"/>
    <w:rsid w:val="008431CF"/>
    <w:rsid w:val="0084361A"/>
    <w:rsid w:val="00844B2E"/>
    <w:rsid w:val="00852039"/>
    <w:rsid w:val="00872F30"/>
    <w:rsid w:val="00886669"/>
    <w:rsid w:val="008950CE"/>
    <w:rsid w:val="008A4F1F"/>
    <w:rsid w:val="008A71B7"/>
    <w:rsid w:val="008B348E"/>
    <w:rsid w:val="008C3D42"/>
    <w:rsid w:val="008C4B63"/>
    <w:rsid w:val="008D0BF6"/>
    <w:rsid w:val="008E675A"/>
    <w:rsid w:val="008F6935"/>
    <w:rsid w:val="00903E5D"/>
    <w:rsid w:val="00904D7F"/>
    <w:rsid w:val="00912228"/>
    <w:rsid w:val="00922120"/>
    <w:rsid w:val="00924379"/>
    <w:rsid w:val="00931D42"/>
    <w:rsid w:val="00934A81"/>
    <w:rsid w:val="009368F2"/>
    <w:rsid w:val="00937ADB"/>
    <w:rsid w:val="00940875"/>
    <w:rsid w:val="00950512"/>
    <w:rsid w:val="00951D48"/>
    <w:rsid w:val="00952B9F"/>
    <w:rsid w:val="0096569E"/>
    <w:rsid w:val="00976BAF"/>
    <w:rsid w:val="0097740F"/>
    <w:rsid w:val="009831D0"/>
    <w:rsid w:val="00985353"/>
    <w:rsid w:val="00997384"/>
    <w:rsid w:val="00997631"/>
    <w:rsid w:val="009A52A8"/>
    <w:rsid w:val="009B0FB6"/>
    <w:rsid w:val="009C1FC0"/>
    <w:rsid w:val="009D15E6"/>
    <w:rsid w:val="009E3A59"/>
    <w:rsid w:val="009E4826"/>
    <w:rsid w:val="009E5F62"/>
    <w:rsid w:val="009E780A"/>
    <w:rsid w:val="009F0D24"/>
    <w:rsid w:val="009F2AB3"/>
    <w:rsid w:val="00A01982"/>
    <w:rsid w:val="00A03BE8"/>
    <w:rsid w:val="00A12111"/>
    <w:rsid w:val="00A3081F"/>
    <w:rsid w:val="00A3231D"/>
    <w:rsid w:val="00A34A2A"/>
    <w:rsid w:val="00A35E80"/>
    <w:rsid w:val="00A367DD"/>
    <w:rsid w:val="00A44B0E"/>
    <w:rsid w:val="00A504E5"/>
    <w:rsid w:val="00A51F3F"/>
    <w:rsid w:val="00A61BFA"/>
    <w:rsid w:val="00A64BB0"/>
    <w:rsid w:val="00A732D9"/>
    <w:rsid w:val="00A742DC"/>
    <w:rsid w:val="00A84F33"/>
    <w:rsid w:val="00A872E8"/>
    <w:rsid w:val="00A875DF"/>
    <w:rsid w:val="00AA1BC3"/>
    <w:rsid w:val="00AB5EF0"/>
    <w:rsid w:val="00AC0540"/>
    <w:rsid w:val="00AC5702"/>
    <w:rsid w:val="00AE1BC0"/>
    <w:rsid w:val="00AE3EFD"/>
    <w:rsid w:val="00AF4F83"/>
    <w:rsid w:val="00B02D32"/>
    <w:rsid w:val="00B03205"/>
    <w:rsid w:val="00B17E1B"/>
    <w:rsid w:val="00B307A9"/>
    <w:rsid w:val="00B35776"/>
    <w:rsid w:val="00B42F66"/>
    <w:rsid w:val="00B500CF"/>
    <w:rsid w:val="00B55C7B"/>
    <w:rsid w:val="00B5648F"/>
    <w:rsid w:val="00B57C93"/>
    <w:rsid w:val="00B652C8"/>
    <w:rsid w:val="00B71904"/>
    <w:rsid w:val="00B83E66"/>
    <w:rsid w:val="00B84C16"/>
    <w:rsid w:val="00B9079B"/>
    <w:rsid w:val="00B93000"/>
    <w:rsid w:val="00B95C7F"/>
    <w:rsid w:val="00B96E72"/>
    <w:rsid w:val="00BB24EC"/>
    <w:rsid w:val="00BB28ED"/>
    <w:rsid w:val="00BB498E"/>
    <w:rsid w:val="00BB5B80"/>
    <w:rsid w:val="00BB673D"/>
    <w:rsid w:val="00BC32B0"/>
    <w:rsid w:val="00BD0BDA"/>
    <w:rsid w:val="00BD29A8"/>
    <w:rsid w:val="00BD2B25"/>
    <w:rsid w:val="00BD4143"/>
    <w:rsid w:val="00BD7673"/>
    <w:rsid w:val="00BF1906"/>
    <w:rsid w:val="00BF2122"/>
    <w:rsid w:val="00C0160A"/>
    <w:rsid w:val="00C024ED"/>
    <w:rsid w:val="00C1221C"/>
    <w:rsid w:val="00C1390E"/>
    <w:rsid w:val="00C16FED"/>
    <w:rsid w:val="00C34F9F"/>
    <w:rsid w:val="00C442AF"/>
    <w:rsid w:val="00C52BA9"/>
    <w:rsid w:val="00C536FA"/>
    <w:rsid w:val="00C54923"/>
    <w:rsid w:val="00C6029D"/>
    <w:rsid w:val="00C62A4F"/>
    <w:rsid w:val="00C6434F"/>
    <w:rsid w:val="00C7182D"/>
    <w:rsid w:val="00C71E49"/>
    <w:rsid w:val="00C73AB7"/>
    <w:rsid w:val="00C83593"/>
    <w:rsid w:val="00CA7672"/>
    <w:rsid w:val="00CB11B3"/>
    <w:rsid w:val="00CB1E3E"/>
    <w:rsid w:val="00CC258A"/>
    <w:rsid w:val="00CC7E5B"/>
    <w:rsid w:val="00CD22F1"/>
    <w:rsid w:val="00CD4AF5"/>
    <w:rsid w:val="00CD5611"/>
    <w:rsid w:val="00CE1678"/>
    <w:rsid w:val="00CE23DE"/>
    <w:rsid w:val="00CE2E6C"/>
    <w:rsid w:val="00CF354B"/>
    <w:rsid w:val="00CF62DD"/>
    <w:rsid w:val="00D042DA"/>
    <w:rsid w:val="00D04A48"/>
    <w:rsid w:val="00D07EFD"/>
    <w:rsid w:val="00D1141D"/>
    <w:rsid w:val="00D12502"/>
    <w:rsid w:val="00D14709"/>
    <w:rsid w:val="00D1658B"/>
    <w:rsid w:val="00D21FE5"/>
    <w:rsid w:val="00D23542"/>
    <w:rsid w:val="00D27AC3"/>
    <w:rsid w:val="00D27B0D"/>
    <w:rsid w:val="00D3372C"/>
    <w:rsid w:val="00D42D5C"/>
    <w:rsid w:val="00D43D1A"/>
    <w:rsid w:val="00D54126"/>
    <w:rsid w:val="00D56319"/>
    <w:rsid w:val="00D61308"/>
    <w:rsid w:val="00D619B4"/>
    <w:rsid w:val="00D61E45"/>
    <w:rsid w:val="00D7108A"/>
    <w:rsid w:val="00D71144"/>
    <w:rsid w:val="00D71D56"/>
    <w:rsid w:val="00D81D05"/>
    <w:rsid w:val="00D8255E"/>
    <w:rsid w:val="00D837E6"/>
    <w:rsid w:val="00D8543B"/>
    <w:rsid w:val="00D87AED"/>
    <w:rsid w:val="00DA0048"/>
    <w:rsid w:val="00DA0FB0"/>
    <w:rsid w:val="00DA1EAB"/>
    <w:rsid w:val="00DC0D59"/>
    <w:rsid w:val="00DC11CA"/>
    <w:rsid w:val="00DD130C"/>
    <w:rsid w:val="00DD2039"/>
    <w:rsid w:val="00DD5FD4"/>
    <w:rsid w:val="00DE3812"/>
    <w:rsid w:val="00DE46EA"/>
    <w:rsid w:val="00DE6040"/>
    <w:rsid w:val="00DF5354"/>
    <w:rsid w:val="00DF6E4D"/>
    <w:rsid w:val="00E274F4"/>
    <w:rsid w:val="00E3494F"/>
    <w:rsid w:val="00E50BEE"/>
    <w:rsid w:val="00E62934"/>
    <w:rsid w:val="00E62ED7"/>
    <w:rsid w:val="00E6301C"/>
    <w:rsid w:val="00E65159"/>
    <w:rsid w:val="00E67BFF"/>
    <w:rsid w:val="00E73767"/>
    <w:rsid w:val="00E76DF6"/>
    <w:rsid w:val="00E84F02"/>
    <w:rsid w:val="00E8703A"/>
    <w:rsid w:val="00E87888"/>
    <w:rsid w:val="00E91025"/>
    <w:rsid w:val="00E92581"/>
    <w:rsid w:val="00E93713"/>
    <w:rsid w:val="00EA0FA0"/>
    <w:rsid w:val="00EA5C72"/>
    <w:rsid w:val="00EA6E18"/>
    <w:rsid w:val="00EB2E20"/>
    <w:rsid w:val="00EB7279"/>
    <w:rsid w:val="00EB79BA"/>
    <w:rsid w:val="00EC21E9"/>
    <w:rsid w:val="00ED2F21"/>
    <w:rsid w:val="00ED70C5"/>
    <w:rsid w:val="00ED7915"/>
    <w:rsid w:val="00EE1A7C"/>
    <w:rsid w:val="00EE1E4E"/>
    <w:rsid w:val="00EE61C5"/>
    <w:rsid w:val="00EF5D9E"/>
    <w:rsid w:val="00F00A5A"/>
    <w:rsid w:val="00F028C6"/>
    <w:rsid w:val="00F02BE0"/>
    <w:rsid w:val="00F0305A"/>
    <w:rsid w:val="00F06597"/>
    <w:rsid w:val="00F11135"/>
    <w:rsid w:val="00F117C8"/>
    <w:rsid w:val="00F119F9"/>
    <w:rsid w:val="00F23760"/>
    <w:rsid w:val="00F26909"/>
    <w:rsid w:val="00F35ECB"/>
    <w:rsid w:val="00F379A0"/>
    <w:rsid w:val="00F41E9C"/>
    <w:rsid w:val="00F42943"/>
    <w:rsid w:val="00F42A07"/>
    <w:rsid w:val="00F43FE1"/>
    <w:rsid w:val="00F44FF7"/>
    <w:rsid w:val="00F5267D"/>
    <w:rsid w:val="00F57121"/>
    <w:rsid w:val="00F57BAE"/>
    <w:rsid w:val="00F6380E"/>
    <w:rsid w:val="00F63E85"/>
    <w:rsid w:val="00F73C48"/>
    <w:rsid w:val="00F873AA"/>
    <w:rsid w:val="00F90FE2"/>
    <w:rsid w:val="00F94CE3"/>
    <w:rsid w:val="00FA5ACB"/>
    <w:rsid w:val="00FB27E9"/>
    <w:rsid w:val="00FB3EDB"/>
    <w:rsid w:val="00FB47CD"/>
    <w:rsid w:val="00FB4DC3"/>
    <w:rsid w:val="00FB6A7B"/>
    <w:rsid w:val="00FC2491"/>
    <w:rsid w:val="00FC3AF7"/>
    <w:rsid w:val="00FC5EC2"/>
    <w:rsid w:val="00FD0F15"/>
    <w:rsid w:val="00FD3A50"/>
    <w:rsid w:val="00FD6D2C"/>
    <w:rsid w:val="00FD6E17"/>
    <w:rsid w:val="00FD72B0"/>
    <w:rsid w:val="00FE05E8"/>
    <w:rsid w:val="00FE56A6"/>
    <w:rsid w:val="00FE56DE"/>
    <w:rsid w:val="00FF0621"/>
    <w:rsid w:val="00FF0B77"/>
    <w:rsid w:val="00FF34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19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19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1EB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41EB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19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619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41EB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1EBE"/>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341EBE"/>
    <w:pPr>
      <w:spacing w:after="160" w:line="259" w:lineRule="auto"/>
      <w:ind w:left="720"/>
      <w:contextualSpacing/>
    </w:pPr>
    <w:rPr>
      <w:lang w:val="en-MY"/>
    </w:rPr>
  </w:style>
  <w:style w:type="paragraph" w:styleId="BalloonText">
    <w:name w:val="Balloon Text"/>
    <w:basedOn w:val="Normal"/>
    <w:link w:val="BalloonTextChar"/>
    <w:uiPriority w:val="99"/>
    <w:semiHidden/>
    <w:unhideWhenUsed/>
    <w:rsid w:val="00341E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BE"/>
    <w:rPr>
      <w:rFonts w:ascii="Tahoma" w:hAnsi="Tahoma" w:cs="Tahoma"/>
      <w:sz w:val="16"/>
      <w:szCs w:val="16"/>
    </w:rPr>
  </w:style>
  <w:style w:type="table" w:styleId="TableGrid">
    <w:name w:val="Table Grid"/>
    <w:basedOn w:val="TableNormal"/>
    <w:uiPriority w:val="39"/>
    <w:rsid w:val="007740BA"/>
    <w:pPr>
      <w:spacing w:after="0" w:line="240" w:lineRule="auto"/>
    </w:pPr>
    <w:rPr>
      <w:rFonts w:eastAsiaTheme="minorHAnsi"/>
      <w:lang w:val="en-MY"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19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19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41EB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41EB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19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619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41EB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1EBE"/>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341EBE"/>
    <w:pPr>
      <w:spacing w:after="160" w:line="259" w:lineRule="auto"/>
      <w:ind w:left="720"/>
      <w:contextualSpacing/>
    </w:pPr>
    <w:rPr>
      <w:lang w:val="en-MY"/>
    </w:rPr>
  </w:style>
  <w:style w:type="paragraph" w:styleId="BalloonText">
    <w:name w:val="Balloon Text"/>
    <w:basedOn w:val="Normal"/>
    <w:link w:val="BalloonTextChar"/>
    <w:uiPriority w:val="99"/>
    <w:semiHidden/>
    <w:unhideWhenUsed/>
    <w:rsid w:val="00341E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BE"/>
    <w:rPr>
      <w:rFonts w:ascii="Tahoma" w:hAnsi="Tahoma" w:cs="Tahoma"/>
      <w:sz w:val="16"/>
      <w:szCs w:val="16"/>
    </w:rPr>
  </w:style>
  <w:style w:type="table" w:styleId="TableGrid">
    <w:name w:val="Table Grid"/>
    <w:basedOn w:val="TableNormal"/>
    <w:uiPriority w:val="39"/>
    <w:rsid w:val="007740BA"/>
    <w:pPr>
      <w:spacing w:after="0" w:line="240" w:lineRule="auto"/>
    </w:pPr>
    <w:rPr>
      <w:rFonts w:eastAsiaTheme="minorHAnsi"/>
      <w:lang w:val="en-MY"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B4FC8-C1E0-44CD-8B57-C1D529FC0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27</Pages>
  <Words>1824</Words>
  <Characters>1039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cp:revision>
  <dcterms:created xsi:type="dcterms:W3CDTF">2016-12-08T14:33:00Z</dcterms:created>
  <dcterms:modified xsi:type="dcterms:W3CDTF">2016-12-11T09:21:00Z</dcterms:modified>
</cp:coreProperties>
</file>